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" ContentType="application/vnd.visio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A070738" w14:textId="0B278CE7" w:rsidR="0084165B" w:rsidRPr="005154CF" w:rsidRDefault="001759F4" w:rsidP="009F6B3A">
      <w:pPr>
        <w:spacing w:line="360" w:lineRule="auto"/>
        <w:rPr>
          <w:rFonts w:ascii="Times New Roman" w:hAnsi="Times New Roman" w:cs="Times New Roman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9264" behindDoc="1" locked="0" layoutInCell="1" allowOverlap="1" wp14:anchorId="42B6BA43" wp14:editId="07552322">
            <wp:simplePos x="0" y="0"/>
            <wp:positionH relativeFrom="margin">
              <wp:posOffset>5613991</wp:posOffset>
            </wp:positionH>
            <wp:positionV relativeFrom="margin">
              <wp:posOffset>-490988</wp:posOffset>
            </wp:positionV>
            <wp:extent cx="319405" cy="319405"/>
            <wp:effectExtent l="0" t="0" r="4445" b="4445"/>
            <wp:wrapNone/>
            <wp:docPr id="21377978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ordPictureWatermark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05" cy="3194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3A44F93" w14:textId="3AB9F638" w:rsidR="00086266" w:rsidRPr="005154CF" w:rsidRDefault="00086266" w:rsidP="009F6B3A">
      <w:pPr>
        <w:spacing w:line="360" w:lineRule="auto"/>
        <w:rPr>
          <w:rFonts w:ascii="Times New Roman" w:hAnsi="Times New Roman" w:cs="Times New Roman"/>
          <w:lang w:val="ru-RU"/>
        </w:rPr>
      </w:pPr>
      <w:bookmarkStart w:id="0" w:name="_Hlk168770543"/>
      <w:bookmarkEnd w:id="0"/>
    </w:p>
    <w:p w14:paraId="6AACB83F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5154CF">
        <w:rPr>
          <w:rFonts w:ascii="Times New Roman" w:eastAsia="Times New Roman" w:hAnsi="Times New Roman" w:cs="Times New Roman"/>
          <w:sz w:val="28"/>
          <w:szCs w:val="28"/>
        </w:rPr>
        <w:t>Geekbrains</w:t>
      </w:r>
      <w:proofErr w:type="spellEnd"/>
    </w:p>
    <w:p w14:paraId="7F253EF8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52EDBA7C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051813C6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3D8ADC53" w14:textId="14FB0B57" w:rsidR="00086266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  <w:lang w:val="ru-RU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367BAFC7" w14:textId="77777777" w:rsidR="00086266" w:rsidRPr="005154CF" w:rsidRDefault="00086266" w:rsidP="009F6B3A">
      <w:pPr>
        <w:spacing w:after="0" w:line="360" w:lineRule="auto"/>
        <w:jc w:val="center"/>
        <w:rPr>
          <w:rFonts w:ascii="Times New Roman" w:hAnsi="Times New Roman" w:cs="Times New Roman"/>
          <w:lang w:val="ru-RU"/>
        </w:rPr>
      </w:pPr>
    </w:p>
    <w:p w14:paraId="741F9E61" w14:textId="77777777" w:rsidR="00086266" w:rsidRPr="005154CF" w:rsidRDefault="00086266" w:rsidP="009F6B3A">
      <w:pPr>
        <w:spacing w:after="0" w:line="360" w:lineRule="auto"/>
        <w:jc w:val="center"/>
        <w:rPr>
          <w:rFonts w:ascii="Times New Roman" w:hAnsi="Times New Roman" w:cs="Times New Roman"/>
          <w:lang w:val="ru-RU"/>
        </w:rPr>
      </w:pPr>
    </w:p>
    <w:p w14:paraId="4E8E8B21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4D7C5E02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372F5795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5D1C85A6" w14:textId="42CC8280" w:rsidR="0084165B" w:rsidRPr="005154CF" w:rsidRDefault="0084165B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</w:p>
    <w:p w14:paraId="21D969C4" w14:textId="3BC63392" w:rsidR="002C1CB5" w:rsidRPr="005154CF" w:rsidRDefault="002C1CB5" w:rsidP="009F6B3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ru-RU"/>
        </w:rPr>
      </w:pPr>
      <w:r w:rsidRPr="005154CF">
        <w:rPr>
          <w:rFonts w:ascii="Times New Roman" w:eastAsia="Times New Roman" w:hAnsi="Times New Roman" w:cs="Times New Roman"/>
          <w:b/>
          <w:sz w:val="32"/>
          <w:szCs w:val="32"/>
          <w:lang w:val="ru-RU"/>
        </w:rPr>
        <w:t xml:space="preserve">Разработка </w:t>
      </w:r>
      <w:r w:rsidRPr="005154CF">
        <w:rPr>
          <w:rFonts w:ascii="Times New Roman" w:eastAsia="Times New Roman" w:hAnsi="Times New Roman" w:cs="Times New Roman"/>
          <w:b/>
          <w:sz w:val="32"/>
          <w:szCs w:val="32"/>
          <w:lang w:val="en-US"/>
        </w:rPr>
        <w:t>back</w:t>
      </w:r>
      <w:r w:rsidRPr="005154CF">
        <w:rPr>
          <w:rFonts w:ascii="Times New Roman" w:eastAsia="Times New Roman" w:hAnsi="Times New Roman" w:cs="Times New Roman"/>
          <w:b/>
          <w:sz w:val="32"/>
          <w:szCs w:val="32"/>
          <w:lang w:val="ru-RU"/>
        </w:rPr>
        <w:t>-</w:t>
      </w:r>
      <w:r w:rsidRPr="005154CF">
        <w:rPr>
          <w:rFonts w:ascii="Times New Roman" w:eastAsia="Times New Roman" w:hAnsi="Times New Roman" w:cs="Times New Roman"/>
          <w:b/>
          <w:sz w:val="32"/>
          <w:szCs w:val="32"/>
          <w:lang w:val="en-US"/>
        </w:rPr>
        <w:t>end</w:t>
      </w:r>
      <w:r w:rsidRPr="005154CF">
        <w:rPr>
          <w:rFonts w:ascii="Times New Roman" w:eastAsia="Times New Roman" w:hAnsi="Times New Roman" w:cs="Times New Roman"/>
          <w:b/>
          <w:sz w:val="32"/>
          <w:szCs w:val="32"/>
          <w:lang w:val="ru-RU"/>
        </w:rPr>
        <w:t xml:space="preserve"> части аналитического вэб-приложения «Дашборд сети розничных магазинов»</w:t>
      </w:r>
    </w:p>
    <w:p w14:paraId="76BBD351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1EA6BE7E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7DE6A92F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14F55FDF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246BA1CA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502A8990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  <w:lang w:val="ru-RU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6CA38533" w14:textId="77777777" w:rsidR="00086266" w:rsidRPr="005154CF" w:rsidRDefault="00086266" w:rsidP="009F6B3A">
      <w:pPr>
        <w:spacing w:after="0" w:line="360" w:lineRule="auto"/>
        <w:jc w:val="center"/>
        <w:rPr>
          <w:rFonts w:ascii="Times New Roman" w:hAnsi="Times New Roman" w:cs="Times New Roman"/>
          <w:lang w:val="ru-RU"/>
        </w:rPr>
      </w:pPr>
    </w:p>
    <w:p w14:paraId="3E05CD30" w14:textId="77777777" w:rsidR="00086266" w:rsidRPr="005154CF" w:rsidRDefault="00086266" w:rsidP="009F6B3A">
      <w:pPr>
        <w:spacing w:after="0" w:line="360" w:lineRule="auto"/>
        <w:jc w:val="center"/>
        <w:rPr>
          <w:rFonts w:ascii="Times New Roman" w:hAnsi="Times New Roman" w:cs="Times New Roman"/>
          <w:lang w:val="ru-RU"/>
        </w:rPr>
      </w:pPr>
    </w:p>
    <w:p w14:paraId="0AEC4896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25A94BDB" w14:textId="77777777" w:rsidR="0084165B" w:rsidRPr="005154CF" w:rsidRDefault="00000000" w:rsidP="009F6B3A">
      <w:pPr>
        <w:spacing w:after="0" w:line="360" w:lineRule="auto"/>
        <w:jc w:val="right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6ACFCE39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41274D5A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1BCF5E39" w14:textId="77777777" w:rsidR="0084165B" w:rsidRPr="005154CF" w:rsidRDefault="00000000" w:rsidP="009F6B3A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7D5E7317" w14:textId="77777777" w:rsidR="0084165B" w:rsidRPr="005154CF" w:rsidRDefault="00000000" w:rsidP="009F6B3A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5154CF">
        <w:rPr>
          <w:rFonts w:ascii="Times New Roman" w:eastAsia="Times New Roman" w:hAnsi="Times New Roman" w:cs="Times New Roman"/>
          <w:sz w:val="28"/>
          <w:szCs w:val="28"/>
        </w:rPr>
        <w:t>Программа:</w:t>
      </w:r>
    </w:p>
    <w:p w14:paraId="206333B9" w14:textId="77777777" w:rsidR="004F0828" w:rsidRPr="005154CF" w:rsidRDefault="004F0828" w:rsidP="009F6B3A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154C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Python-разработчик. Специалист </w:t>
      </w:r>
    </w:p>
    <w:p w14:paraId="1065ACBD" w14:textId="77777777" w:rsidR="009F6B3A" w:rsidRPr="005154CF" w:rsidRDefault="004F0828" w:rsidP="009F6B3A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154CF">
        <w:rPr>
          <w:rFonts w:ascii="Times New Roman" w:eastAsia="Times New Roman" w:hAnsi="Times New Roman" w:cs="Times New Roman"/>
          <w:sz w:val="28"/>
          <w:szCs w:val="28"/>
          <w:lang w:val="ru-RU"/>
        </w:rPr>
        <w:t>Боргуль Андрей Владимирович</w:t>
      </w:r>
    </w:p>
    <w:p w14:paraId="53ECC945" w14:textId="77777777" w:rsidR="0084165B" w:rsidRPr="005154CF" w:rsidRDefault="0084165B" w:rsidP="009F6B3A">
      <w:pPr>
        <w:spacing w:after="0" w:line="360" w:lineRule="auto"/>
        <w:jc w:val="right"/>
        <w:rPr>
          <w:rFonts w:ascii="Times New Roman" w:hAnsi="Times New Roman" w:cs="Times New Roman"/>
        </w:rPr>
      </w:pPr>
      <w:bookmarkStart w:id="1" w:name="_heading=h.fxdok1pgueei" w:colFirst="0" w:colLast="0"/>
      <w:bookmarkStart w:id="2" w:name="_heading=h.e4r7qu1d0vxy" w:colFirst="0" w:colLast="0"/>
      <w:bookmarkStart w:id="3" w:name="_heading=h.i6uqnz3a5ync" w:colFirst="0" w:colLast="0"/>
      <w:bookmarkStart w:id="4" w:name="_heading=h.ib30qubdw6vb" w:colFirst="0" w:colLast="0"/>
      <w:bookmarkEnd w:id="1"/>
      <w:bookmarkEnd w:id="2"/>
      <w:bookmarkEnd w:id="3"/>
      <w:bookmarkEnd w:id="4"/>
    </w:p>
    <w:p w14:paraId="0FF6B7DD" w14:textId="24D518A0" w:rsidR="0084165B" w:rsidRPr="005154CF" w:rsidRDefault="00000000" w:rsidP="00111DA2">
      <w:pPr>
        <w:spacing w:after="0" w:line="360" w:lineRule="auto"/>
        <w:jc w:val="left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 </w:t>
      </w:r>
    </w:p>
    <w:p w14:paraId="06F842CD" w14:textId="77777777" w:rsidR="0084165B" w:rsidRPr="005154CF" w:rsidRDefault="00000000" w:rsidP="009F6B3A">
      <w:pPr>
        <w:spacing w:after="0" w:line="360" w:lineRule="auto"/>
        <w:jc w:val="right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7D2757B5" w14:textId="77777777" w:rsidR="0084165B" w:rsidRPr="005154CF" w:rsidRDefault="00000000" w:rsidP="009F6B3A">
      <w:pPr>
        <w:spacing w:after="0" w:line="360" w:lineRule="auto"/>
        <w:jc w:val="right"/>
        <w:rPr>
          <w:rFonts w:ascii="Times New Roman" w:hAnsi="Times New Roman" w:cs="Times New Roman"/>
        </w:rPr>
      </w:pPr>
      <w:r w:rsidRPr="005154CF">
        <w:rPr>
          <w:rFonts w:ascii="Times New Roman" w:hAnsi="Times New Roman" w:cs="Times New Roman"/>
        </w:rPr>
        <w:t xml:space="preserve"> </w:t>
      </w:r>
    </w:p>
    <w:p w14:paraId="695CC585" w14:textId="58298A70" w:rsidR="0084165B" w:rsidRPr="005154CF" w:rsidRDefault="00086266" w:rsidP="009F6B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>Екатеринбург</w:t>
      </w:r>
    </w:p>
    <w:p w14:paraId="27126871" w14:textId="2869F3EF" w:rsidR="0084165B" w:rsidRPr="005154CF" w:rsidRDefault="00086266" w:rsidP="009F6B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>2024</w:t>
      </w:r>
    </w:p>
    <w:bookmarkStart w:id="5" w:name="_Toc169107150" w:displacedByCustomXml="next"/>
    <w:bookmarkStart w:id="6" w:name="_Toc169731030" w:displacedByCustomXml="next"/>
    <w:sdt>
      <w:sdtPr>
        <w:rPr>
          <w:rFonts w:ascii="Times New Roman" w:hAnsi="Times New Roman" w:cs="Times New Roman"/>
          <w:b w:val="0"/>
          <w:sz w:val="24"/>
          <w:szCs w:val="24"/>
        </w:rPr>
        <w:id w:val="-93027122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60BF03E" w14:textId="4619C399" w:rsidR="00432E7E" w:rsidRPr="00D30F8F" w:rsidRDefault="00E83AC9" w:rsidP="00E83AC9">
          <w:pPr>
            <w:pStyle w:val="1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D30F8F">
            <w:rPr>
              <w:rFonts w:ascii="Times New Roman" w:hAnsi="Times New Roman" w:cs="Times New Roman"/>
              <w:sz w:val="24"/>
              <w:szCs w:val="24"/>
            </w:rPr>
            <w:t>Содержание</w:t>
          </w:r>
          <w:bookmarkEnd w:id="6"/>
          <w:bookmarkEnd w:id="5"/>
        </w:p>
        <w:p w14:paraId="564ECFE6" w14:textId="16E38AFA" w:rsidR="007E662A" w:rsidRPr="00D30F8F" w:rsidRDefault="00432E7E">
          <w:pPr>
            <w:pStyle w:val="10"/>
            <w:rPr>
              <w:rFonts w:asciiTheme="minorHAnsi" w:eastAsiaTheme="minorEastAsia" w:hAnsiTheme="minorHAnsi" w:cstheme="minorBidi"/>
              <w:kern w:val="2"/>
              <w14:ligatures w14:val="standardContextual"/>
            </w:rPr>
          </w:pPr>
          <w:r w:rsidRPr="00D30F8F">
            <w:fldChar w:fldCharType="begin"/>
          </w:r>
          <w:r w:rsidRPr="00D30F8F">
            <w:instrText xml:space="preserve"> TOC \o "1-3" \h \z \u </w:instrText>
          </w:r>
          <w:r w:rsidRPr="00D30F8F">
            <w:fldChar w:fldCharType="separate"/>
          </w:r>
          <w:hyperlink w:anchor="_Toc169731030" w:history="1">
            <w:r w:rsidR="007E662A" w:rsidRPr="00D30F8F">
              <w:rPr>
                <w:rStyle w:val="ac"/>
              </w:rPr>
              <w:t>Содержание</w:t>
            </w:r>
            <w:r w:rsidR="007E662A" w:rsidRPr="00D30F8F">
              <w:rPr>
                <w:webHidden/>
              </w:rPr>
              <w:tab/>
            </w:r>
            <w:r w:rsidR="007E662A" w:rsidRPr="00D30F8F">
              <w:rPr>
                <w:webHidden/>
              </w:rPr>
              <w:fldChar w:fldCharType="begin"/>
            </w:r>
            <w:r w:rsidR="007E662A" w:rsidRPr="00D30F8F">
              <w:rPr>
                <w:webHidden/>
              </w:rPr>
              <w:instrText xml:space="preserve"> PAGEREF _Toc169731030 \h </w:instrText>
            </w:r>
            <w:r w:rsidR="007E662A" w:rsidRPr="00D30F8F">
              <w:rPr>
                <w:webHidden/>
              </w:rPr>
            </w:r>
            <w:r w:rsidR="007E662A" w:rsidRPr="00D30F8F">
              <w:rPr>
                <w:webHidden/>
              </w:rPr>
              <w:fldChar w:fldCharType="separate"/>
            </w:r>
            <w:r w:rsidR="007E662A" w:rsidRPr="00D30F8F">
              <w:rPr>
                <w:webHidden/>
              </w:rPr>
              <w:t>1</w:t>
            </w:r>
            <w:r w:rsidR="007E662A" w:rsidRPr="00D30F8F">
              <w:rPr>
                <w:webHidden/>
              </w:rPr>
              <w:fldChar w:fldCharType="end"/>
            </w:r>
          </w:hyperlink>
        </w:p>
        <w:p w14:paraId="288A897E" w14:textId="2CA0E0D8" w:rsidR="007E662A" w:rsidRPr="00D30F8F" w:rsidRDefault="00000000">
          <w:pPr>
            <w:pStyle w:val="10"/>
            <w:rPr>
              <w:rFonts w:asciiTheme="minorHAnsi" w:eastAsiaTheme="minorEastAsia" w:hAnsiTheme="minorHAnsi" w:cstheme="minorBidi"/>
              <w:kern w:val="2"/>
              <w14:ligatures w14:val="standardContextual"/>
            </w:rPr>
          </w:pPr>
          <w:hyperlink w:anchor="_Toc169731031" w:history="1">
            <w:r w:rsidR="007E662A" w:rsidRPr="00D30F8F">
              <w:rPr>
                <w:rStyle w:val="ac"/>
              </w:rPr>
              <w:t>Введение</w:t>
            </w:r>
            <w:r w:rsidR="007E662A" w:rsidRPr="00D30F8F">
              <w:rPr>
                <w:webHidden/>
              </w:rPr>
              <w:tab/>
            </w:r>
            <w:r w:rsidR="007E662A" w:rsidRPr="00D30F8F">
              <w:rPr>
                <w:webHidden/>
              </w:rPr>
              <w:fldChar w:fldCharType="begin"/>
            </w:r>
            <w:r w:rsidR="007E662A" w:rsidRPr="00D30F8F">
              <w:rPr>
                <w:webHidden/>
              </w:rPr>
              <w:instrText xml:space="preserve"> PAGEREF _Toc169731031 \h </w:instrText>
            </w:r>
            <w:r w:rsidR="007E662A" w:rsidRPr="00D30F8F">
              <w:rPr>
                <w:webHidden/>
              </w:rPr>
            </w:r>
            <w:r w:rsidR="007E662A" w:rsidRPr="00D30F8F">
              <w:rPr>
                <w:webHidden/>
              </w:rPr>
              <w:fldChar w:fldCharType="separate"/>
            </w:r>
            <w:r w:rsidR="007E662A" w:rsidRPr="00D30F8F">
              <w:rPr>
                <w:webHidden/>
              </w:rPr>
              <w:t>3</w:t>
            </w:r>
            <w:r w:rsidR="007E662A" w:rsidRPr="00D30F8F">
              <w:rPr>
                <w:webHidden/>
              </w:rPr>
              <w:fldChar w:fldCharType="end"/>
            </w:r>
          </w:hyperlink>
        </w:p>
        <w:p w14:paraId="65C95F91" w14:textId="4B79EA54" w:rsidR="007E662A" w:rsidRPr="00D30F8F" w:rsidRDefault="00000000">
          <w:pPr>
            <w:pStyle w:val="10"/>
            <w:rPr>
              <w:rFonts w:asciiTheme="minorHAnsi" w:eastAsiaTheme="minorEastAsia" w:hAnsiTheme="minorHAnsi" w:cstheme="minorBidi"/>
              <w:kern w:val="2"/>
              <w14:ligatures w14:val="standardContextual"/>
            </w:rPr>
          </w:pPr>
          <w:hyperlink w:anchor="_Toc169731032" w:history="1">
            <w:r w:rsidR="007E662A" w:rsidRPr="00D30F8F">
              <w:rPr>
                <w:rStyle w:val="ac"/>
              </w:rPr>
              <w:t>Теоретическая часть</w:t>
            </w:r>
            <w:r w:rsidR="007E662A" w:rsidRPr="00D30F8F">
              <w:rPr>
                <w:webHidden/>
              </w:rPr>
              <w:tab/>
            </w:r>
            <w:r w:rsidR="007E662A" w:rsidRPr="00D30F8F">
              <w:rPr>
                <w:webHidden/>
              </w:rPr>
              <w:fldChar w:fldCharType="begin"/>
            </w:r>
            <w:r w:rsidR="007E662A" w:rsidRPr="00D30F8F">
              <w:rPr>
                <w:webHidden/>
              </w:rPr>
              <w:instrText xml:space="preserve"> PAGEREF _Toc169731032 \h </w:instrText>
            </w:r>
            <w:r w:rsidR="007E662A" w:rsidRPr="00D30F8F">
              <w:rPr>
                <w:webHidden/>
              </w:rPr>
            </w:r>
            <w:r w:rsidR="007E662A" w:rsidRPr="00D30F8F">
              <w:rPr>
                <w:webHidden/>
              </w:rPr>
              <w:fldChar w:fldCharType="separate"/>
            </w:r>
            <w:r w:rsidR="007E662A" w:rsidRPr="00D30F8F">
              <w:rPr>
                <w:webHidden/>
              </w:rPr>
              <w:t>5</w:t>
            </w:r>
            <w:r w:rsidR="007E662A" w:rsidRPr="00D30F8F">
              <w:rPr>
                <w:webHidden/>
              </w:rPr>
              <w:fldChar w:fldCharType="end"/>
            </w:r>
          </w:hyperlink>
        </w:p>
        <w:p w14:paraId="796431BD" w14:textId="7A1F0677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33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 1. Теоретические основы разработки дашбордов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33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5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5075D" w14:textId="02ABB28C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34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1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онятие и назначение дашбордов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34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5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E883D3E" w14:textId="0BF71BA8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35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2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Исследование рынка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35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6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A27825" w14:textId="44524160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36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3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Виды и типология дашбордов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36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7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E810C4" w14:textId="746EAEB1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37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4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Обзор существующих дашбордов: плюсы и минусы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37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9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D7E347" w14:textId="130FC4AE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38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.5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Обзор наиболее популярных конструкторов дашбордов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38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12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36FDD9" w14:textId="6E204C52" w:rsidR="007E662A" w:rsidRPr="00D30F8F" w:rsidRDefault="00000000">
          <w:pPr>
            <w:pStyle w:val="10"/>
            <w:rPr>
              <w:rFonts w:asciiTheme="minorHAnsi" w:eastAsiaTheme="minorEastAsia" w:hAnsiTheme="minorHAnsi" w:cstheme="minorBidi"/>
              <w:kern w:val="2"/>
              <w14:ligatures w14:val="standardContextual"/>
            </w:rPr>
          </w:pPr>
          <w:hyperlink w:anchor="_Toc169731039" w:history="1">
            <w:r w:rsidR="007E662A" w:rsidRPr="00D30F8F">
              <w:rPr>
                <w:rStyle w:val="ac"/>
              </w:rPr>
              <w:t>Практическая часть</w:t>
            </w:r>
            <w:r w:rsidR="007E662A" w:rsidRPr="00D30F8F">
              <w:rPr>
                <w:webHidden/>
              </w:rPr>
              <w:tab/>
            </w:r>
            <w:r w:rsidR="007E662A" w:rsidRPr="00D30F8F">
              <w:rPr>
                <w:webHidden/>
              </w:rPr>
              <w:fldChar w:fldCharType="begin"/>
            </w:r>
            <w:r w:rsidR="007E662A" w:rsidRPr="00D30F8F">
              <w:rPr>
                <w:webHidden/>
              </w:rPr>
              <w:instrText xml:space="preserve"> PAGEREF _Toc169731039 \h </w:instrText>
            </w:r>
            <w:r w:rsidR="007E662A" w:rsidRPr="00D30F8F">
              <w:rPr>
                <w:webHidden/>
              </w:rPr>
            </w:r>
            <w:r w:rsidR="007E662A" w:rsidRPr="00D30F8F">
              <w:rPr>
                <w:webHidden/>
              </w:rPr>
              <w:fldChar w:fldCharType="separate"/>
            </w:r>
            <w:r w:rsidR="007E662A" w:rsidRPr="00D30F8F">
              <w:rPr>
                <w:webHidden/>
              </w:rPr>
              <w:t>18</w:t>
            </w:r>
            <w:r w:rsidR="007E662A" w:rsidRPr="00D30F8F">
              <w:rPr>
                <w:webHidden/>
              </w:rPr>
              <w:fldChar w:fldCharType="end"/>
            </w:r>
          </w:hyperlink>
        </w:p>
        <w:p w14:paraId="2CB54C9E" w14:textId="3BCD1A82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40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 2. Поиск данных и функциональная модель дашборда.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40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18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491A9F" w14:textId="2D42892F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43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1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Разработка функциональной рабочей модели дашборда для проверки гипотез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43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18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8F1BB5" w14:textId="7595D976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44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2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Контур программного обеспечения.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44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23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226AF57" w14:textId="06BD1CC7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45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3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Компоновка данных, схема-макет дашборда.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45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24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218C7A" w14:textId="29485756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46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2.4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Цветовая дифференциация.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46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25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16DF10" w14:textId="4E022E38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47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 3. Применение цветовой дифференциации к показателям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47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26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78523C" w14:textId="696F6234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49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3.1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Основные показатели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49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26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F7B784" w14:textId="6B8225FD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50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3.2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оказатели по спец. Задачам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50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31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481621" w14:textId="405DE83F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51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3.3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оказатели по трафику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51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32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38594ED" w14:textId="299791CB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52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3.4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оказатели по чекам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52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33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AF36FD" w14:textId="44CA0766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53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3.5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оказатели по конверсии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53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34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DD8184" w14:textId="23E68175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54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3.6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Компоновка показателей сети магазинов в едином блоке дашборда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54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36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BE9D96" w14:textId="7454E9CE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55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3.7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Визуализация ключевых показателей в нижней части дашборда в виде диаграмм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55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41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B06E6B" w14:textId="461B91ED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56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Глава 4. Разработка структуры и код приложения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56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46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88BA10" w14:textId="700D9A59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58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4.1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Структура кода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58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46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56E4AF" w14:textId="27495B7D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59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4.2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Модели</w:t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(Models)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59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46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8FFB80" w14:textId="5F3D6D07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60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4.3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редставления</w:t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(Views)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60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50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AFFC86" w14:textId="4E3BE74E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61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4.4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Шаблоны</w:t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(Html)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61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50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0775BCD" w14:textId="085697BF" w:rsidR="007E662A" w:rsidRPr="00D30F8F" w:rsidRDefault="00000000">
          <w:pPr>
            <w:pStyle w:val="31"/>
            <w:tabs>
              <w:tab w:val="left" w:pos="1100"/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62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4.5.</w:t>
            </w:r>
            <w:r w:rsidR="007E662A" w:rsidRPr="00D30F8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RU"/>
                <w14:ligatures w14:val="standardContextual"/>
              </w:rPr>
              <w:tab/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Пути (</w:t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Urls</w:t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)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62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51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E099283" w14:textId="591E49F3" w:rsidR="007E662A" w:rsidRPr="00D30F8F" w:rsidRDefault="00000000">
          <w:pPr>
            <w:pStyle w:val="10"/>
            <w:rPr>
              <w:rFonts w:asciiTheme="minorHAnsi" w:eastAsiaTheme="minorEastAsia" w:hAnsiTheme="minorHAnsi" w:cstheme="minorBidi"/>
              <w:kern w:val="2"/>
              <w14:ligatures w14:val="standardContextual"/>
            </w:rPr>
          </w:pPr>
          <w:hyperlink w:anchor="_Toc169731063" w:history="1">
            <w:r w:rsidR="007E662A" w:rsidRPr="00D30F8F">
              <w:rPr>
                <w:rStyle w:val="ac"/>
              </w:rPr>
              <w:t>Заключение</w:t>
            </w:r>
            <w:r w:rsidR="007E662A" w:rsidRPr="00D30F8F">
              <w:rPr>
                <w:webHidden/>
              </w:rPr>
              <w:tab/>
            </w:r>
            <w:r w:rsidR="007E662A" w:rsidRPr="00D30F8F">
              <w:rPr>
                <w:webHidden/>
              </w:rPr>
              <w:fldChar w:fldCharType="begin"/>
            </w:r>
            <w:r w:rsidR="007E662A" w:rsidRPr="00D30F8F">
              <w:rPr>
                <w:webHidden/>
              </w:rPr>
              <w:instrText xml:space="preserve"> PAGEREF _Toc169731063 \h </w:instrText>
            </w:r>
            <w:r w:rsidR="007E662A" w:rsidRPr="00D30F8F">
              <w:rPr>
                <w:webHidden/>
              </w:rPr>
            </w:r>
            <w:r w:rsidR="007E662A" w:rsidRPr="00D30F8F">
              <w:rPr>
                <w:webHidden/>
              </w:rPr>
              <w:fldChar w:fldCharType="separate"/>
            </w:r>
            <w:r w:rsidR="007E662A" w:rsidRPr="00D30F8F">
              <w:rPr>
                <w:webHidden/>
              </w:rPr>
              <w:t>53</w:t>
            </w:r>
            <w:r w:rsidR="007E662A" w:rsidRPr="00D30F8F">
              <w:rPr>
                <w:webHidden/>
              </w:rPr>
              <w:fldChar w:fldCharType="end"/>
            </w:r>
          </w:hyperlink>
        </w:p>
        <w:p w14:paraId="00469548" w14:textId="3A2D95B4" w:rsidR="007E662A" w:rsidRPr="00D30F8F" w:rsidRDefault="00000000">
          <w:pPr>
            <w:pStyle w:val="10"/>
            <w:rPr>
              <w:rFonts w:asciiTheme="minorHAnsi" w:eastAsiaTheme="minorEastAsia" w:hAnsiTheme="minorHAnsi" w:cstheme="minorBidi"/>
              <w:kern w:val="2"/>
              <w14:ligatures w14:val="standardContextual"/>
            </w:rPr>
          </w:pPr>
          <w:hyperlink w:anchor="_Toc169731064" w:history="1">
            <w:r w:rsidR="007E662A" w:rsidRPr="00D30F8F">
              <w:rPr>
                <w:rStyle w:val="ac"/>
              </w:rPr>
              <w:t>Список используемой литературы</w:t>
            </w:r>
            <w:r w:rsidR="007E662A" w:rsidRPr="00D30F8F">
              <w:rPr>
                <w:webHidden/>
              </w:rPr>
              <w:tab/>
            </w:r>
            <w:r w:rsidR="007E662A" w:rsidRPr="00D30F8F">
              <w:rPr>
                <w:webHidden/>
              </w:rPr>
              <w:fldChar w:fldCharType="begin"/>
            </w:r>
            <w:r w:rsidR="007E662A" w:rsidRPr="00D30F8F">
              <w:rPr>
                <w:webHidden/>
              </w:rPr>
              <w:instrText xml:space="preserve"> PAGEREF _Toc169731064 \h </w:instrText>
            </w:r>
            <w:r w:rsidR="007E662A" w:rsidRPr="00D30F8F">
              <w:rPr>
                <w:webHidden/>
              </w:rPr>
            </w:r>
            <w:r w:rsidR="007E662A" w:rsidRPr="00D30F8F">
              <w:rPr>
                <w:webHidden/>
              </w:rPr>
              <w:fldChar w:fldCharType="separate"/>
            </w:r>
            <w:r w:rsidR="007E662A" w:rsidRPr="00D30F8F">
              <w:rPr>
                <w:webHidden/>
              </w:rPr>
              <w:t>54</w:t>
            </w:r>
            <w:r w:rsidR="007E662A" w:rsidRPr="00D30F8F">
              <w:rPr>
                <w:webHidden/>
              </w:rPr>
              <w:fldChar w:fldCharType="end"/>
            </w:r>
          </w:hyperlink>
        </w:p>
        <w:p w14:paraId="2ED99365" w14:textId="2BFDE400" w:rsidR="007E662A" w:rsidRPr="00D30F8F" w:rsidRDefault="00000000">
          <w:pPr>
            <w:pStyle w:val="10"/>
            <w:rPr>
              <w:rFonts w:asciiTheme="minorHAnsi" w:eastAsiaTheme="minorEastAsia" w:hAnsiTheme="minorHAnsi" w:cstheme="minorBidi"/>
              <w:kern w:val="2"/>
              <w14:ligatures w14:val="standardContextual"/>
            </w:rPr>
          </w:pPr>
          <w:hyperlink w:anchor="_Toc169731065" w:history="1">
            <w:r w:rsidR="007E662A" w:rsidRPr="00D30F8F">
              <w:rPr>
                <w:rStyle w:val="ac"/>
              </w:rPr>
              <w:t>Приложения</w:t>
            </w:r>
            <w:r w:rsidR="007E662A" w:rsidRPr="00D30F8F">
              <w:rPr>
                <w:webHidden/>
              </w:rPr>
              <w:tab/>
            </w:r>
            <w:r w:rsidR="007E662A" w:rsidRPr="00D30F8F">
              <w:rPr>
                <w:webHidden/>
              </w:rPr>
              <w:fldChar w:fldCharType="begin"/>
            </w:r>
            <w:r w:rsidR="007E662A" w:rsidRPr="00D30F8F">
              <w:rPr>
                <w:webHidden/>
              </w:rPr>
              <w:instrText xml:space="preserve"> PAGEREF _Toc169731065 \h </w:instrText>
            </w:r>
            <w:r w:rsidR="007E662A" w:rsidRPr="00D30F8F">
              <w:rPr>
                <w:webHidden/>
              </w:rPr>
            </w:r>
            <w:r w:rsidR="007E662A" w:rsidRPr="00D30F8F">
              <w:rPr>
                <w:webHidden/>
              </w:rPr>
              <w:fldChar w:fldCharType="separate"/>
            </w:r>
            <w:r w:rsidR="007E662A" w:rsidRPr="00D30F8F">
              <w:rPr>
                <w:webHidden/>
              </w:rPr>
              <w:t>55</w:t>
            </w:r>
            <w:r w:rsidR="007E662A" w:rsidRPr="00D30F8F">
              <w:rPr>
                <w:webHidden/>
              </w:rPr>
              <w:fldChar w:fldCharType="end"/>
            </w:r>
          </w:hyperlink>
        </w:p>
        <w:p w14:paraId="6BF851EC" w14:textId="3D4E2753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66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ru-RU"/>
              </w:rPr>
              <w:t xml:space="preserve">Приложение №1 </w:t>
            </w:r>
            <w:r w:rsidR="007E662A" w:rsidRPr="00D30F8F">
              <w:rPr>
                <w:rStyle w:val="ac"/>
                <w:rFonts w:ascii="Times New Roman" w:hAnsi="Times New Roman" w:cs="Times New Roman"/>
                <w:bCs/>
                <w:noProof/>
                <w:sz w:val="24"/>
                <w:szCs w:val="24"/>
                <w:highlight w:val="white"/>
                <w:lang w:val="ru-RU"/>
              </w:rPr>
              <w:t>Контур программного обеспечения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66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56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06BB6DB" w14:textId="4666B4A5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67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ru-RU"/>
              </w:rPr>
              <w:t xml:space="preserve">Приложение №2 </w:t>
            </w:r>
            <w:r w:rsidR="007E662A" w:rsidRPr="00D30F8F">
              <w:rPr>
                <w:rStyle w:val="ac"/>
                <w:rFonts w:ascii="Times New Roman" w:hAnsi="Times New Roman" w:cs="Times New Roman"/>
                <w:bCs/>
                <w:noProof/>
                <w:sz w:val="24"/>
                <w:szCs w:val="24"/>
                <w:highlight w:val="white"/>
                <w:lang w:val="ru-RU"/>
              </w:rPr>
              <w:t>Матрица цветовой индикации основных показателей дашборд</w:t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ru-RU"/>
              </w:rPr>
              <w:t>: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67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57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52CD98" w14:textId="0175F7B0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68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ru-RU"/>
              </w:rPr>
              <w:t>Приложение №3 Функциональный макет-схема дашборда. Свернутые показатели.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68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59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A6187D" w14:textId="7049C1C7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69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ru-RU"/>
              </w:rPr>
              <w:t xml:space="preserve">Приложение №4 </w:t>
            </w:r>
            <w:r w:rsidR="007E662A" w:rsidRPr="00D30F8F">
              <w:rPr>
                <w:rStyle w:val="ac"/>
                <w:rFonts w:ascii="Times New Roman" w:hAnsi="Times New Roman" w:cs="Times New Roman"/>
                <w:bCs/>
                <w:noProof/>
                <w:sz w:val="24"/>
                <w:szCs w:val="24"/>
                <w:highlight w:val="white"/>
                <w:lang w:val="ru-RU"/>
              </w:rPr>
              <w:t>Функциональный макет-схема дашборда. Развернутые показатели.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69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60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0625D5" w14:textId="02310F09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70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ru-RU"/>
              </w:rPr>
              <w:t>Приложение №5 Модели (Код).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70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61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E665F2" w14:textId="37A488D6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71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ru-RU"/>
              </w:rPr>
              <w:t>Приложение</w:t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en-US"/>
              </w:rPr>
              <w:t xml:space="preserve"> №</w:t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ru-RU"/>
              </w:rPr>
              <w:t>6</w:t>
            </w:r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en-US"/>
              </w:rPr>
              <w:t xml:space="preserve"> </w:t>
            </w:r>
            <w:r w:rsidR="007E662A" w:rsidRPr="00D30F8F">
              <w:rPr>
                <w:rStyle w:val="ac"/>
                <w:rFonts w:ascii="Times New Roman" w:hAnsi="Times New Roman" w:cs="Times New Roman"/>
                <w:bCs/>
                <w:noProof/>
                <w:sz w:val="24"/>
                <w:szCs w:val="24"/>
                <w:highlight w:val="white"/>
                <w:lang w:val="ru-RU"/>
              </w:rPr>
              <w:t>Представления</w:t>
            </w:r>
            <w:r w:rsidR="007E662A" w:rsidRPr="00D30F8F">
              <w:rPr>
                <w:rStyle w:val="ac"/>
                <w:rFonts w:ascii="Times New Roman" w:hAnsi="Times New Roman" w:cs="Times New Roman"/>
                <w:bCs/>
                <w:noProof/>
                <w:sz w:val="24"/>
                <w:szCs w:val="24"/>
                <w:highlight w:val="white"/>
                <w:lang w:val="en-US"/>
              </w:rPr>
              <w:t xml:space="preserve"> (</w:t>
            </w:r>
            <w:r w:rsidR="007E662A" w:rsidRPr="00D30F8F">
              <w:rPr>
                <w:rStyle w:val="ac"/>
                <w:rFonts w:ascii="Times New Roman" w:hAnsi="Times New Roman" w:cs="Times New Roman"/>
                <w:bCs/>
                <w:noProof/>
                <w:sz w:val="24"/>
                <w:szCs w:val="24"/>
                <w:highlight w:val="white"/>
                <w:lang w:val="ru-RU"/>
              </w:rPr>
              <w:t>Код</w:t>
            </w:r>
            <w:r w:rsidR="007E662A" w:rsidRPr="00D30F8F">
              <w:rPr>
                <w:rStyle w:val="ac"/>
                <w:rFonts w:ascii="Times New Roman" w:hAnsi="Times New Roman" w:cs="Times New Roman"/>
                <w:bCs/>
                <w:noProof/>
                <w:sz w:val="24"/>
                <w:szCs w:val="24"/>
                <w:highlight w:val="white"/>
                <w:lang w:val="en-US"/>
              </w:rPr>
              <w:t>).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71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63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E1E1A2" w14:textId="69587D0A" w:rsidR="007E662A" w:rsidRPr="00D30F8F" w:rsidRDefault="00000000">
          <w:pPr>
            <w:pStyle w:val="20"/>
            <w:tabs>
              <w:tab w:val="right" w:leader="dot" w:pos="9631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RU"/>
              <w14:ligatures w14:val="standardContextual"/>
            </w:rPr>
          </w:pPr>
          <w:hyperlink w:anchor="_Toc169731072" w:history="1">
            <w:r w:rsidR="007E662A" w:rsidRPr="00D30F8F">
              <w:rPr>
                <w:rStyle w:val="ac"/>
                <w:rFonts w:ascii="Times New Roman" w:hAnsi="Times New Roman" w:cs="Times New Roman"/>
                <w:noProof/>
                <w:sz w:val="24"/>
                <w:szCs w:val="24"/>
                <w:highlight w:val="white"/>
                <w:lang w:val="ru-RU"/>
              </w:rPr>
              <w:t xml:space="preserve">Приложение №7 </w:t>
            </w:r>
            <w:r w:rsidR="007E662A" w:rsidRPr="00D30F8F">
              <w:rPr>
                <w:rStyle w:val="ac"/>
                <w:rFonts w:ascii="Times New Roman" w:hAnsi="Times New Roman" w:cs="Times New Roman"/>
                <w:bCs/>
                <w:noProof/>
                <w:sz w:val="24"/>
                <w:szCs w:val="24"/>
                <w:highlight w:val="white"/>
                <w:lang w:val="ru-RU"/>
              </w:rPr>
              <w:t>Шаблоны и экраны (Код).</w:t>
            </w:r>
            <w:r w:rsidR="007E662A" w:rsidRPr="00D30F8F">
              <w:rPr>
                <w:noProof/>
                <w:webHidden/>
                <w:sz w:val="24"/>
                <w:szCs w:val="24"/>
              </w:rPr>
              <w:tab/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begin"/>
            </w:r>
            <w:r w:rsidR="007E662A" w:rsidRPr="00D30F8F">
              <w:rPr>
                <w:noProof/>
                <w:webHidden/>
                <w:sz w:val="24"/>
                <w:szCs w:val="24"/>
              </w:rPr>
              <w:instrText xml:space="preserve"> PAGEREF _Toc169731072 \h </w:instrText>
            </w:r>
            <w:r w:rsidR="007E662A" w:rsidRPr="00D30F8F">
              <w:rPr>
                <w:noProof/>
                <w:webHidden/>
                <w:sz w:val="24"/>
                <w:szCs w:val="24"/>
              </w:rPr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E662A" w:rsidRPr="00D30F8F">
              <w:rPr>
                <w:noProof/>
                <w:webHidden/>
                <w:sz w:val="24"/>
                <w:szCs w:val="24"/>
              </w:rPr>
              <w:t>69</w:t>
            </w:r>
            <w:r w:rsidR="007E662A" w:rsidRPr="00D30F8F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0C3B1C" w14:textId="1899F346" w:rsidR="00432E7E" w:rsidRPr="00D30F8F" w:rsidRDefault="00432E7E">
          <w:pPr>
            <w:rPr>
              <w:rFonts w:ascii="Times New Roman" w:hAnsi="Times New Roman" w:cs="Times New Roman"/>
              <w:sz w:val="24"/>
              <w:szCs w:val="24"/>
            </w:rPr>
          </w:pPr>
          <w:r w:rsidRPr="00D30F8F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14:paraId="428F6F98" w14:textId="77777777" w:rsidR="00912BBC" w:rsidRPr="00D30F8F" w:rsidRDefault="00912BBC" w:rsidP="009F6B3A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079683AA" w14:textId="77777777" w:rsidR="009F6B3A" w:rsidRPr="00D30F8F" w:rsidRDefault="009F6B3A">
      <w:pPr>
        <w:rPr>
          <w:rFonts w:ascii="Times New Roman" w:hAnsi="Times New Roman" w:cs="Times New Roman"/>
          <w:sz w:val="24"/>
          <w:szCs w:val="24"/>
        </w:rPr>
      </w:pPr>
      <w:bookmarkStart w:id="7" w:name="_heading=h.m7ifbwg6wf6v" w:colFirst="0" w:colLast="0"/>
      <w:bookmarkEnd w:id="7"/>
      <w:r w:rsidRPr="00D30F8F">
        <w:rPr>
          <w:rFonts w:ascii="Times New Roman" w:hAnsi="Times New Roman" w:cs="Times New Roman"/>
          <w:sz w:val="24"/>
          <w:szCs w:val="24"/>
        </w:rPr>
        <w:br w:type="page"/>
      </w:r>
    </w:p>
    <w:p w14:paraId="53838E52" w14:textId="72E6494A" w:rsidR="0084165B" w:rsidRPr="005154CF" w:rsidRDefault="00000000" w:rsidP="00D56CA9">
      <w:pPr>
        <w:pStyle w:val="1"/>
        <w:jc w:val="center"/>
        <w:rPr>
          <w:rFonts w:ascii="Times New Roman" w:hAnsi="Times New Roman" w:cs="Times New Roman"/>
          <w:sz w:val="44"/>
          <w:szCs w:val="44"/>
          <w:lang w:val="ru-RU"/>
        </w:rPr>
      </w:pPr>
      <w:bookmarkStart w:id="8" w:name="_Введение"/>
      <w:bookmarkStart w:id="9" w:name="_Toc169731031"/>
      <w:bookmarkEnd w:id="8"/>
      <w:r w:rsidRPr="005154CF">
        <w:rPr>
          <w:rFonts w:ascii="Times New Roman" w:hAnsi="Times New Roman" w:cs="Times New Roman"/>
          <w:sz w:val="44"/>
          <w:szCs w:val="44"/>
        </w:rPr>
        <w:lastRenderedPageBreak/>
        <w:t>Введение</w:t>
      </w:r>
      <w:bookmarkEnd w:id="9"/>
    </w:p>
    <w:p w14:paraId="00A21CB1" w14:textId="77777777" w:rsidR="003652C4" w:rsidRPr="005154CF" w:rsidRDefault="003652C4" w:rsidP="003652C4">
      <w:pPr>
        <w:rPr>
          <w:rFonts w:ascii="Times New Roman" w:hAnsi="Times New Roman" w:cs="Times New Roman"/>
          <w:lang w:val="ru-RU"/>
        </w:rPr>
      </w:pPr>
    </w:p>
    <w:p w14:paraId="4CB9ACF4" w14:textId="2FDFFE14" w:rsidR="00AD401E" w:rsidRPr="005154CF" w:rsidRDefault="003652C4" w:rsidP="003652C4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"Успех в бизнесе часто зависит от того, научились ли вы правильно интерпретировать метрики."</w:t>
      </w:r>
      <w:r w:rsidR="00DA6E2E" w:rsidRPr="005154CF">
        <w:rPr>
          <w:rStyle w:val="af3"/>
          <w:rFonts w:ascii="Times New Roman" w:hAnsi="Times New Roman" w:cs="Times New Roman"/>
          <w:sz w:val="24"/>
          <w:szCs w:val="24"/>
          <w:lang w:val="ru-RU"/>
        </w:rPr>
        <w:footnoteReference w:id="1"/>
      </w:r>
    </w:p>
    <w:p w14:paraId="77DC2F7B" w14:textId="71135FA9" w:rsidR="00AD401E" w:rsidRPr="005154CF" w:rsidRDefault="00AD401E" w:rsidP="009F6B3A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lang w:val="ru-RU"/>
        </w:rPr>
        <w:t>Тема проекта:</w:t>
      </w:r>
      <w:r w:rsidR="009F6B3A" w:rsidRPr="005154C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Разработка </w:t>
      </w:r>
      <w:r w:rsidR="00E10AFC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back</w:t>
      </w:r>
      <w:r w:rsidR="00E10AFC"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>-</w:t>
      </w:r>
      <w:r w:rsidR="00E10AFC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end</w:t>
      </w:r>
      <w:r w:rsidR="00E10AFC"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части</w:t>
      </w:r>
      <w:r w:rsidR="00E10AF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интерактивного дашборда для веб-приложения сети розничных магазинов является актуальной и востребованной темой. Дашборд представляет собой визуальное представление ключевых показателей эффективности бизнеса, которое позволяет руководству компании получать исчерпывающую информацию о состоянии дел в режиме реального времени. Создание такого инструмента аналитики является важным компонентом цифровой трансформации компании в современных рыночных условиях.</w:t>
      </w:r>
    </w:p>
    <w:p w14:paraId="551684A8" w14:textId="77777777" w:rsidR="00AD401E" w:rsidRPr="005154CF" w:rsidRDefault="00AD401E" w:rsidP="009F6B3A">
      <w:pPr>
        <w:spacing w:line="360" w:lineRule="auto"/>
        <w:rPr>
          <w:rFonts w:ascii="Times New Roman" w:hAnsi="Times New Roman" w:cs="Times New Roman"/>
          <w:lang w:val="ru-RU"/>
        </w:rPr>
      </w:pPr>
    </w:p>
    <w:p w14:paraId="09EF6D10" w14:textId="7C249C03" w:rsidR="00AD401E" w:rsidRPr="005154CF" w:rsidRDefault="00AD401E" w:rsidP="009F6B3A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lang w:val="ru-RU"/>
        </w:rPr>
        <w:t>Цель проекта:</w:t>
      </w:r>
      <w:r w:rsidR="009F6B3A" w:rsidRPr="005154C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Основной целью проекта является разработка </w:t>
      </w:r>
      <w:r w:rsidR="00157EC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концепции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эффективного и функционального дашборда, который обеспечит руководство сети розничных магазинов всей необходимой информацией для принятия взвешенных и обоснованных управленческих решений</w:t>
      </w:r>
      <w:r w:rsidR="00157EC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а </w:t>
      </w:r>
      <w:r w:rsidR="00725FC5" w:rsidRPr="005154CF">
        <w:rPr>
          <w:rFonts w:ascii="Times New Roman" w:hAnsi="Times New Roman" w:cs="Times New Roman"/>
          <w:sz w:val="24"/>
          <w:szCs w:val="24"/>
          <w:lang w:val="ru-RU"/>
        </w:rPr>
        <w:t>также</w:t>
      </w:r>
      <w:r w:rsidR="00157EC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57EC7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back</w:t>
      </w:r>
      <w:r w:rsidR="00157EC7"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>-</w:t>
      </w:r>
      <w:r w:rsidR="00157EC7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end</w:t>
      </w:r>
      <w:r w:rsidR="00157EC7"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части </w:t>
      </w:r>
      <w:r w:rsidR="00157EC7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web</w:t>
      </w:r>
      <w:r w:rsidR="00157EC7"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>-приложения «Дашборд показателей».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Дашборд должен стать ключевым инструментом, позволяющим оперативно отслеживать ключевые показатели, анализировать тенденции и выявлять области для улучшения. </w:t>
      </w:r>
      <w:r w:rsidR="00E10AF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оступен в любое </w:t>
      </w:r>
      <w:r w:rsidR="003A2733" w:rsidRPr="005154CF">
        <w:rPr>
          <w:rFonts w:ascii="Times New Roman" w:hAnsi="Times New Roman" w:cs="Times New Roman"/>
          <w:sz w:val="24"/>
          <w:szCs w:val="24"/>
          <w:lang w:val="ru-RU"/>
        </w:rPr>
        <w:t>время,</w:t>
      </w:r>
      <w:r w:rsidR="00E10AF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 любой разумной точке мира.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Достижение этой цели позволит компании повысить эффективность операционной деятельности и укрепить свои позиции на рынке.</w:t>
      </w:r>
    </w:p>
    <w:p w14:paraId="116D289B" w14:textId="77777777" w:rsidR="00810D69" w:rsidRPr="005154CF" w:rsidRDefault="00810D69" w:rsidP="009F6B3A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D7E1009" w14:textId="43FC9D70" w:rsidR="00E10AFC" w:rsidRPr="005154CF" w:rsidRDefault="007C31FD" w:rsidP="009F6B3A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/>
          <w:sz w:val="28"/>
          <w:szCs w:val="28"/>
        </w:rPr>
        <w:t>Какую проблему решает:</w:t>
      </w:r>
      <w:r w:rsidR="00810D69" w:rsidRPr="005154C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="00AD40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Реализация данного проекта направлена на решение важной задачи по повышению эффективности управления сетью розничных магазинов. Дашборд будет включать в себя визуализацию данных о продажах, запасах, доходности, а также другие важные метрики, </w:t>
      </w:r>
      <w:r w:rsidR="00E00D6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такие как трафик, конверсия, </w:t>
      </w:r>
      <w:r w:rsidR="00157EC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не доступные на текущий момент в </w:t>
      </w:r>
      <w:r w:rsidR="00E00D6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одном целом, т.к. находятся на разных информационных ресурсах и не доступны для формирования единой картины </w:t>
      </w:r>
      <w:r w:rsidR="00AD401E" w:rsidRPr="005154CF">
        <w:rPr>
          <w:rFonts w:ascii="Times New Roman" w:hAnsi="Times New Roman" w:cs="Times New Roman"/>
          <w:sz w:val="24"/>
          <w:szCs w:val="24"/>
          <w:lang w:val="ru-RU"/>
        </w:rPr>
        <w:t>необходим</w:t>
      </w:r>
      <w:r w:rsidR="00E00D6E" w:rsidRPr="005154CF">
        <w:rPr>
          <w:rFonts w:ascii="Times New Roman" w:hAnsi="Times New Roman" w:cs="Times New Roman"/>
          <w:sz w:val="24"/>
          <w:szCs w:val="24"/>
          <w:lang w:val="ru-RU"/>
        </w:rPr>
        <w:t>ой</w:t>
      </w:r>
      <w:r w:rsidR="00AD40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для принятия обоснованных управленческих решений. Визуальная </w:t>
      </w:r>
      <w:r w:rsidR="00E10AFC" w:rsidRPr="005154CF">
        <w:rPr>
          <w:rFonts w:ascii="Times New Roman" w:hAnsi="Times New Roman" w:cs="Times New Roman"/>
          <w:sz w:val="24"/>
          <w:szCs w:val="24"/>
          <w:lang w:val="ru-RU"/>
        </w:rPr>
        <w:t>часть</w:t>
      </w:r>
      <w:r w:rsidR="00AD40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дашборда представлена</w:t>
      </w:r>
      <w:r w:rsidR="00E10AF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3A2733" w:rsidRPr="005154CF">
        <w:rPr>
          <w:rFonts w:ascii="Times New Roman" w:hAnsi="Times New Roman" w:cs="Times New Roman"/>
          <w:sz w:val="24"/>
          <w:szCs w:val="24"/>
          <w:lang w:val="ru-RU"/>
        </w:rPr>
        <w:t>графическим рисунком,</w:t>
      </w:r>
      <w:r w:rsidR="00E10AF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компонованным в удобную для восприятия форму.</w:t>
      </w:r>
    </w:p>
    <w:p w14:paraId="263BD6FB" w14:textId="181AC24D" w:rsidR="007C31FD" w:rsidRPr="005154CF" w:rsidRDefault="007C31FD" w:rsidP="009F6B3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Задачи проекта:</w:t>
      </w:r>
    </w:p>
    <w:p w14:paraId="2D570001" w14:textId="5526BF43" w:rsidR="0096793F" w:rsidRPr="005154CF" w:rsidRDefault="0096793F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ровести анализ существующих решений и лучших практик в области разработки дашбордов для ритейл-бизнеса.</w:t>
      </w:r>
    </w:p>
    <w:p w14:paraId="7DA7E826" w14:textId="7B9C7F95" w:rsidR="0096793F" w:rsidRPr="005154CF" w:rsidRDefault="0096793F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Изучить и проанализировать специфику деятельности сети розничных магазинов, ключевые показатели эффективности и информационные потребности руководства.</w:t>
      </w:r>
    </w:p>
    <w:p w14:paraId="2D81E614" w14:textId="462B2246" w:rsidR="0096793F" w:rsidRPr="005154CF" w:rsidRDefault="0096793F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пределить основные функциональные требования и технические характеристики разрабатываемого дашборда.</w:t>
      </w:r>
    </w:p>
    <w:p w14:paraId="6B6452DF" w14:textId="11D08542" w:rsidR="0096793F" w:rsidRPr="005154CF" w:rsidRDefault="0096793F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азработать концептуальный дизайн дашборда, включая структуру, визуальные компоненты и способы визуализации данных.</w:t>
      </w:r>
    </w:p>
    <w:p w14:paraId="707ED3C5" w14:textId="0935C91A" w:rsidR="00810D69" w:rsidRPr="005154CF" w:rsidRDefault="00810D69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Создать работоспособную концептуальную модель дашборда.</w:t>
      </w:r>
    </w:p>
    <w:p w14:paraId="02CC2B67" w14:textId="6F7841DD" w:rsidR="0096793F" w:rsidRPr="005154CF" w:rsidRDefault="0096793F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ыбрать оптимальные технологии и инструменты для реализации дашборда, включая платформы визуализации данных, фреймворки и библиотеки.</w:t>
      </w:r>
    </w:p>
    <w:p w14:paraId="6DA9C197" w14:textId="3EBE6D55" w:rsidR="0096793F" w:rsidRPr="005154CF" w:rsidRDefault="0096793F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Спроектировать архитектуру системы, определить источники данных и способы их интеграции.</w:t>
      </w:r>
    </w:p>
    <w:p w14:paraId="2474C063" w14:textId="3EC79304" w:rsidR="0096793F" w:rsidRPr="005154CF" w:rsidRDefault="0096793F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азработать алгоритмы сбора, обработки и визуализации данных в соответствии с требованиями.</w:t>
      </w:r>
    </w:p>
    <w:p w14:paraId="2E054A31" w14:textId="2F1A6586" w:rsidR="0096793F" w:rsidRPr="005154CF" w:rsidRDefault="0096793F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Реализовать </w:t>
      </w:r>
      <w:r w:rsidR="00F65652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back</w:t>
      </w:r>
      <w:r w:rsidR="00F65652"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>-</w:t>
      </w:r>
      <w:r w:rsidR="00F65652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end</w:t>
      </w:r>
      <w:r w:rsidR="00F65652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прототип дашборда и протестировать его на соответствие функциональным требованиям.</w:t>
      </w:r>
    </w:p>
    <w:p w14:paraId="2E42C681" w14:textId="59F9CD30" w:rsidR="0096793F" w:rsidRPr="005154CF" w:rsidRDefault="0096793F" w:rsidP="009F6B3A">
      <w:pPr>
        <w:pStyle w:val="a6"/>
        <w:numPr>
          <w:ilvl w:val="6"/>
          <w:numId w:val="1"/>
        </w:numPr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азработать рекомендации по дальнейшему развитию и масштабированию дашборда в соответствии с потребностями бизнеса.</w:t>
      </w:r>
    </w:p>
    <w:p w14:paraId="63EE42E2" w14:textId="6CB1264A" w:rsidR="003A2733" w:rsidRPr="005154CF" w:rsidRDefault="003A2733" w:rsidP="003A2733">
      <w:pPr>
        <w:pStyle w:val="a6"/>
        <w:spacing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Разработка дизайна,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front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end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E4E68" w:rsidRPr="005154CF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8E4E6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-приложения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и настройка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-функции не включены в данный проект.</w:t>
      </w:r>
    </w:p>
    <w:p w14:paraId="5F221A0A" w14:textId="317A3169" w:rsidR="007A5DE8" w:rsidRPr="005154CF" w:rsidRDefault="00146655" w:rsidP="008E4E6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Разработка будет вестись на основании таблиц </w:t>
      </w:r>
      <w:r w:rsidR="007A5DE8" w:rsidRPr="005154CF">
        <w:rPr>
          <w:rFonts w:ascii="Times New Roman" w:hAnsi="Times New Roman" w:cs="Times New Roman"/>
          <w:sz w:val="24"/>
          <w:szCs w:val="24"/>
          <w:lang w:val="ru-RU"/>
        </w:rPr>
        <w:t>с загруженными данными,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которые будут обрабатывать</w:t>
      </w:r>
      <w:r w:rsidR="00D56CA9" w:rsidRPr="005154CF">
        <w:rPr>
          <w:rFonts w:ascii="Times New Roman" w:hAnsi="Times New Roman" w:cs="Times New Roman"/>
          <w:sz w:val="24"/>
          <w:szCs w:val="24"/>
          <w:lang w:val="ru-RU"/>
        </w:rPr>
        <w:t>ся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кодом написанном на языке программирования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python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с запуском тестового сервера </w:t>
      </w:r>
      <w:r w:rsidR="009F7AFA">
        <w:rPr>
          <w:rFonts w:ascii="Times New Roman" w:hAnsi="Times New Roman" w:cs="Times New Roman"/>
          <w:sz w:val="24"/>
          <w:szCs w:val="24"/>
          <w:lang w:val="ru-RU"/>
        </w:rPr>
        <w:t>внутри локальной сети.</w:t>
      </w:r>
      <w:r w:rsidR="007A5D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5C6035E9" w14:textId="1BA5300F" w:rsidR="00810D69" w:rsidRPr="005154CF" w:rsidRDefault="008E4E68" w:rsidP="00810D69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Используемые и</w:t>
      </w:r>
      <w:r w:rsidR="00810D69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нструменты: </w:t>
      </w:r>
      <w:r w:rsidR="00810D69" w:rsidRPr="005154CF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="00810D69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10D69" w:rsidRPr="005154CF">
        <w:rPr>
          <w:rFonts w:ascii="Times New Roman" w:hAnsi="Times New Roman" w:cs="Times New Roman"/>
          <w:sz w:val="24"/>
          <w:szCs w:val="24"/>
          <w:lang w:val="en-US"/>
        </w:rPr>
        <w:t>Ex</w:t>
      </w:r>
      <w:r w:rsidR="00F30AA8" w:rsidRPr="005154CF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810D69" w:rsidRPr="005154CF">
        <w:rPr>
          <w:rFonts w:ascii="Times New Roman" w:hAnsi="Times New Roman" w:cs="Times New Roman"/>
          <w:sz w:val="24"/>
          <w:szCs w:val="24"/>
          <w:lang w:val="en-US"/>
        </w:rPr>
        <w:t>el</w:t>
      </w:r>
      <w:r w:rsidR="00F30AA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F30AA8" w:rsidRPr="005154CF">
        <w:rPr>
          <w:rFonts w:ascii="Times New Roman" w:hAnsi="Times New Roman" w:cs="Times New Roman"/>
          <w:sz w:val="24"/>
          <w:szCs w:val="24"/>
          <w:lang w:val="en-US"/>
        </w:rPr>
        <w:t>PyCharm</w:t>
      </w:r>
      <w:r w:rsidR="00F30AA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F30AA8" w:rsidRPr="005154CF">
        <w:rPr>
          <w:rFonts w:ascii="Times New Roman" w:hAnsi="Times New Roman" w:cs="Times New Roman"/>
          <w:sz w:val="24"/>
          <w:szCs w:val="24"/>
          <w:lang w:val="en-US"/>
        </w:rPr>
        <w:t>Python</w:t>
      </w:r>
      <w:r w:rsidR="00F30AA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3.12</w:t>
      </w:r>
      <w:r w:rsidR="007A5D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9F7AFA" w:rsidRPr="009F7AFA">
        <w:rPr>
          <w:rFonts w:ascii="Times New Roman" w:hAnsi="Times New Roman" w:cs="Times New Roman"/>
          <w:sz w:val="24"/>
          <w:szCs w:val="24"/>
          <w:lang w:val="en-US"/>
        </w:rPr>
        <w:t>Django</w:t>
      </w:r>
    </w:p>
    <w:p w14:paraId="407B3558" w14:textId="52562DA6" w:rsidR="00810D69" w:rsidRPr="005154CF" w:rsidRDefault="008E4E68" w:rsidP="00810D69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 рамках работы над данным проектом, у</w:t>
      </w:r>
      <w:r w:rsidR="00AA42C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частвовал в </w:t>
      </w:r>
      <w:r w:rsidR="00FC6688" w:rsidRPr="005154CF">
        <w:rPr>
          <w:rFonts w:ascii="Times New Roman" w:hAnsi="Times New Roman" w:cs="Times New Roman"/>
          <w:sz w:val="24"/>
          <w:szCs w:val="24"/>
          <w:lang w:val="ru-RU"/>
        </w:rPr>
        <w:t>командном проекте в роли</w:t>
      </w:r>
      <w:r w:rsidR="007312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FC6688" w:rsidRPr="005154CF">
        <w:rPr>
          <w:rFonts w:ascii="Times New Roman" w:hAnsi="Times New Roman" w:cs="Times New Roman"/>
          <w:sz w:val="24"/>
          <w:szCs w:val="24"/>
          <w:lang w:val="ru-RU"/>
        </w:rPr>
        <w:t>р</w:t>
      </w:r>
      <w:r w:rsidR="007312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азработчик в </w:t>
      </w:r>
      <w:r w:rsidR="007312E8" w:rsidRPr="005154CF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обработка массивов </w:t>
      </w:r>
      <w:r w:rsidR="00521A99" w:rsidRPr="005154CF">
        <w:rPr>
          <w:rFonts w:ascii="Times New Roman" w:hAnsi="Times New Roman" w:cs="Times New Roman"/>
          <w:sz w:val="24"/>
          <w:szCs w:val="24"/>
          <w:lang w:val="ru-RU"/>
        </w:rPr>
        <w:t>информации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макросами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VBA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7312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разработчик на </w:t>
      </w:r>
      <w:r w:rsidR="006E1413" w:rsidRPr="005154CF">
        <w:rPr>
          <w:rFonts w:ascii="Times New Roman" w:hAnsi="Times New Roman" w:cs="Times New Roman"/>
          <w:sz w:val="24"/>
          <w:szCs w:val="24"/>
          <w:lang w:val="en-US"/>
        </w:rPr>
        <w:t>Python</w:t>
      </w:r>
      <w:r w:rsidR="00521A99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подготовка данных и передача их в </w:t>
      </w:r>
      <w:r w:rsidR="00521A99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back</w:t>
      </w:r>
      <w:r w:rsidR="00521A99"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>-</w:t>
      </w:r>
      <w:r w:rsidR="00521A99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end</w:t>
      </w:r>
      <w:r w:rsidR="00521A99"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521A99" w:rsidRPr="005154CF">
        <w:rPr>
          <w:rFonts w:ascii="Times New Roman" w:eastAsia="Times New Roman" w:hAnsi="Times New Roman" w:cs="Times New Roman"/>
          <w:sz w:val="24"/>
          <w:szCs w:val="24"/>
          <w:lang w:val="en-US"/>
        </w:rPr>
        <w:t>web</w:t>
      </w:r>
      <w:r w:rsidR="00521A99" w:rsidRPr="005154CF">
        <w:rPr>
          <w:rFonts w:ascii="Times New Roman" w:eastAsia="Times New Roman" w:hAnsi="Times New Roman" w:cs="Times New Roman"/>
          <w:sz w:val="24"/>
          <w:szCs w:val="24"/>
          <w:lang w:val="ru-RU"/>
        </w:rPr>
        <w:t>-приложения</w:t>
      </w:r>
      <w:r w:rsidR="00521A99"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6E1413" w:rsidRPr="005154CF">
        <w:rPr>
          <w:rFonts w:ascii="Times New Roman" w:hAnsi="Times New Roman" w:cs="Times New Roman"/>
          <w:sz w:val="24"/>
          <w:szCs w:val="24"/>
          <w:lang w:val="ru-RU"/>
        </w:rPr>
        <w:t>, тестировщик</w:t>
      </w:r>
      <w:r w:rsidR="00521A99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проверка полно</w:t>
      </w:r>
      <w:r w:rsidR="00725FC5" w:rsidRPr="005154CF">
        <w:rPr>
          <w:rFonts w:ascii="Times New Roman" w:hAnsi="Times New Roman" w:cs="Times New Roman"/>
          <w:sz w:val="24"/>
          <w:szCs w:val="24"/>
          <w:lang w:val="ru-RU"/>
        </w:rPr>
        <w:t>т</w:t>
      </w:r>
      <w:r w:rsidR="00521A99" w:rsidRPr="005154CF">
        <w:rPr>
          <w:rFonts w:ascii="Times New Roman" w:hAnsi="Times New Roman" w:cs="Times New Roman"/>
          <w:sz w:val="24"/>
          <w:szCs w:val="24"/>
          <w:lang w:val="ru-RU"/>
        </w:rPr>
        <w:t>ы получаемой информации)</w:t>
      </w:r>
      <w:r w:rsidR="00FC668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6E1413" w:rsidRPr="005154CF">
        <w:rPr>
          <w:rFonts w:ascii="Times New Roman" w:hAnsi="Times New Roman" w:cs="Times New Roman"/>
          <w:sz w:val="24"/>
          <w:szCs w:val="24"/>
          <w:lang w:val="ru-RU"/>
        </w:rPr>
        <w:t>также</w:t>
      </w:r>
      <w:r w:rsidR="00FC668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 проекте </w:t>
      </w:r>
      <w:r w:rsidR="00BF52DB" w:rsidRPr="005154CF">
        <w:rPr>
          <w:rFonts w:ascii="Times New Roman" w:hAnsi="Times New Roman" w:cs="Times New Roman"/>
          <w:sz w:val="24"/>
          <w:szCs w:val="24"/>
          <w:lang w:val="ru-RU"/>
        </w:rPr>
        <w:t>будут в последствии</w:t>
      </w:r>
      <w:r w:rsidR="00FC668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задействованы дизайнер, программист 1С и </w:t>
      </w:r>
      <w:bookmarkStart w:id="10" w:name="OLE_LINK3"/>
      <w:r w:rsidR="00FC6688" w:rsidRPr="005154CF">
        <w:rPr>
          <w:rFonts w:ascii="Times New Roman" w:hAnsi="Times New Roman" w:cs="Times New Roman"/>
          <w:sz w:val="24"/>
          <w:szCs w:val="24"/>
          <w:lang w:val="en-US"/>
        </w:rPr>
        <w:t>front</w:t>
      </w:r>
      <w:r w:rsidR="00FC6688" w:rsidRPr="005154CF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FC6688" w:rsidRPr="005154CF">
        <w:rPr>
          <w:rFonts w:ascii="Times New Roman" w:hAnsi="Times New Roman" w:cs="Times New Roman"/>
          <w:sz w:val="24"/>
          <w:szCs w:val="24"/>
          <w:lang w:val="en-US"/>
        </w:rPr>
        <w:t>end</w:t>
      </w:r>
      <w:bookmarkEnd w:id="10"/>
      <w:r w:rsidR="00FC668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разработчик.</w:t>
      </w:r>
    </w:p>
    <w:p w14:paraId="76034054" w14:textId="77777777" w:rsidR="00AD401E" w:rsidRPr="005154CF" w:rsidRDefault="00AD401E" w:rsidP="009F6B3A">
      <w:pPr>
        <w:spacing w:line="360" w:lineRule="auto"/>
        <w:rPr>
          <w:rFonts w:ascii="Times New Roman" w:hAnsi="Times New Roman" w:cs="Times New Roman"/>
          <w:lang w:val="ru-RU"/>
        </w:rPr>
      </w:pPr>
    </w:p>
    <w:p w14:paraId="3A527AFC" w14:textId="3A8FAA99" w:rsidR="00BF2D2C" w:rsidRPr="005154CF" w:rsidRDefault="00000000" w:rsidP="00521A99">
      <w:pPr>
        <w:pStyle w:val="1"/>
        <w:jc w:val="center"/>
        <w:rPr>
          <w:rFonts w:ascii="Times New Roman" w:hAnsi="Times New Roman" w:cs="Times New Roman"/>
          <w:sz w:val="44"/>
          <w:szCs w:val="44"/>
          <w:lang w:val="ru-RU"/>
        </w:rPr>
      </w:pPr>
      <w:r w:rsidRPr="005154CF">
        <w:rPr>
          <w:rFonts w:ascii="Times New Roman" w:hAnsi="Times New Roman" w:cs="Times New Roman"/>
        </w:rPr>
        <w:br w:type="page"/>
      </w:r>
      <w:bookmarkStart w:id="11" w:name="_Теоретическая_часть."/>
      <w:bookmarkStart w:id="12" w:name="_Toc169731032"/>
      <w:bookmarkEnd w:id="11"/>
      <w:r w:rsidR="00BF2D2C" w:rsidRPr="005154CF">
        <w:rPr>
          <w:rFonts w:ascii="Times New Roman" w:hAnsi="Times New Roman" w:cs="Times New Roman"/>
          <w:sz w:val="44"/>
          <w:szCs w:val="44"/>
          <w:lang w:val="ru-RU"/>
        </w:rPr>
        <w:lastRenderedPageBreak/>
        <w:t>Теоретическая часть</w:t>
      </w:r>
      <w:bookmarkEnd w:id="12"/>
    </w:p>
    <w:p w14:paraId="22058EC3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lang w:val="ru-RU"/>
        </w:rPr>
      </w:pPr>
    </w:p>
    <w:p w14:paraId="4A428A8F" w14:textId="77777777" w:rsidR="001A6F81" w:rsidRPr="005154CF" w:rsidRDefault="001A6F81" w:rsidP="002660E7">
      <w:pPr>
        <w:pStyle w:val="2"/>
        <w:jc w:val="center"/>
        <w:rPr>
          <w:rFonts w:ascii="Times New Roman" w:hAnsi="Times New Roman" w:cs="Times New Roman"/>
          <w:lang w:val="ru-RU"/>
        </w:rPr>
      </w:pPr>
      <w:bookmarkStart w:id="13" w:name="_Toc169731033"/>
      <w:r w:rsidRPr="005154CF">
        <w:rPr>
          <w:rFonts w:ascii="Times New Roman" w:hAnsi="Times New Roman" w:cs="Times New Roman"/>
          <w:lang w:val="ru-RU"/>
        </w:rPr>
        <w:t>Глава 1. Теоретические основы разработки дашбордов</w:t>
      </w:r>
      <w:bookmarkEnd w:id="13"/>
    </w:p>
    <w:p w14:paraId="75CA60DE" w14:textId="77777777" w:rsidR="001A6F81" w:rsidRPr="005154CF" w:rsidRDefault="001A6F81" w:rsidP="002660E7">
      <w:pPr>
        <w:shd w:val="clear" w:color="auto" w:fill="FFFFFF"/>
        <w:spacing w:before="200" w:line="36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14:paraId="6FF32B71" w14:textId="478C9CC8" w:rsidR="001A6F81" w:rsidRPr="005154CF" w:rsidRDefault="001A6F81" w:rsidP="002660E7">
      <w:pPr>
        <w:pStyle w:val="3"/>
        <w:numPr>
          <w:ilvl w:val="1"/>
          <w:numId w:val="21"/>
        </w:numPr>
        <w:jc w:val="center"/>
        <w:rPr>
          <w:rFonts w:ascii="Times New Roman" w:hAnsi="Times New Roman" w:cs="Times New Roman"/>
          <w:lang w:val="ru-RU"/>
        </w:rPr>
      </w:pPr>
      <w:bookmarkStart w:id="14" w:name="_Toc169731034"/>
      <w:r w:rsidRPr="005154CF">
        <w:rPr>
          <w:rFonts w:ascii="Times New Roman" w:hAnsi="Times New Roman" w:cs="Times New Roman"/>
          <w:lang w:val="ru-RU"/>
        </w:rPr>
        <w:t>Понятие и назначение дашбордов</w:t>
      </w:r>
      <w:bookmarkEnd w:id="14"/>
    </w:p>
    <w:p w14:paraId="0E2AC545" w14:textId="77777777" w:rsidR="00EB5EB9" w:rsidRPr="005154CF" w:rsidRDefault="00EB5EB9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5ED6858F" w14:textId="7794BDD7" w:rsidR="001A6F81" w:rsidRPr="005154CF" w:rsidRDefault="00EB5EB9" w:rsidP="006D5D47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"Визуализация данных </w:t>
      </w:r>
      <w:r w:rsidR="006D5D47" w:rsidRPr="005154CF">
        <w:rPr>
          <w:rFonts w:ascii="Times New Roman" w:hAnsi="Times New Roman" w:cs="Times New Roman"/>
          <w:sz w:val="24"/>
          <w:szCs w:val="24"/>
          <w:lang w:val="ru-RU"/>
        </w:rPr>
        <w:t>— это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не самоцель. Она должна помогать людям принимать лучшие решения на основе имеющейся информации"</w:t>
      </w:r>
      <w:r w:rsidRPr="005154CF">
        <w:rPr>
          <w:rStyle w:val="af3"/>
          <w:rFonts w:ascii="Times New Roman" w:hAnsi="Times New Roman" w:cs="Times New Roman"/>
          <w:sz w:val="24"/>
          <w:szCs w:val="24"/>
          <w:lang w:val="ru-RU"/>
        </w:rPr>
        <w:footnoteReference w:id="2"/>
      </w:r>
    </w:p>
    <w:p w14:paraId="7412EF03" w14:textId="77777777" w:rsidR="00EB5EB9" w:rsidRPr="005154CF" w:rsidRDefault="00EB5EB9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6CEB45C" w14:textId="77777777" w:rsidR="001A6F81" w:rsidRPr="005154CF" w:rsidRDefault="001A6F81" w:rsidP="00820C2C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ашборд (от англ. "dashboard" - приборная панель) представляет собой визуальное представление ключевых показателей эффективности (KPI) бизнеса или отдельных его процессов. Дашборды служат для обобщения, анализа и наглядной визуализации важной информации, необходимой для принятия обоснованных управленческих решений.</w:t>
      </w:r>
    </w:p>
    <w:p w14:paraId="22EA1F77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0AC5DD3E" w14:textId="77777777" w:rsidR="001A6F81" w:rsidRPr="005154CF" w:rsidRDefault="001A6F81" w:rsidP="00820C2C">
      <w:pPr>
        <w:shd w:val="clear" w:color="auto" w:fill="FFFFFF"/>
        <w:spacing w:before="200" w:line="36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сновное назначение дашборда - обеспечить руководство и аналитиков компании актуальной, структурированной и легко воспринимаемой информацией о текущем состоянии бизнеса. Это достигается за счет грамотного подбора и визуализации ключевых метрик, отражающих наиболее значимые аспекты деятельности.</w:t>
      </w:r>
    </w:p>
    <w:p w14:paraId="63C5522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3EDE968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ашборды позволяют:</w:t>
      </w:r>
    </w:p>
    <w:p w14:paraId="791FED94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Отслеживать ключевые показатели эффективности в режиме реального времени</w:t>
      </w:r>
    </w:p>
    <w:p w14:paraId="58EA4CD0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Выявлять тренды и закономерности в развитии бизнеса</w:t>
      </w:r>
    </w:p>
    <w:p w14:paraId="2F919FC1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Оперативно реагировать на возникающие проблемы</w:t>
      </w:r>
    </w:p>
    <w:p w14:paraId="00AA80F0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Принимать обоснованные управленческие решения</w:t>
      </w:r>
    </w:p>
    <w:p w14:paraId="28213827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- Визуально представлять сложные данные в понятном виде</w:t>
      </w:r>
    </w:p>
    <w:p w14:paraId="1D73F628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04B70E2D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ким образом, дашборд является важным инструментом для информационно-аналитического обеспечения процесса управления современной организацией.</w:t>
      </w:r>
    </w:p>
    <w:p w14:paraId="642FC3F2" w14:textId="77777777" w:rsidR="006B745C" w:rsidRPr="005154CF" w:rsidRDefault="006B745C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3D6F2F8" w14:textId="5361858F" w:rsidR="006B745C" w:rsidRPr="005154CF" w:rsidRDefault="006B745C" w:rsidP="002660E7">
      <w:pPr>
        <w:pStyle w:val="3"/>
        <w:numPr>
          <w:ilvl w:val="1"/>
          <w:numId w:val="21"/>
        </w:numPr>
        <w:jc w:val="center"/>
        <w:rPr>
          <w:rFonts w:ascii="Times New Roman" w:hAnsi="Times New Roman" w:cs="Times New Roman"/>
          <w:lang w:val="ru-RU"/>
        </w:rPr>
      </w:pPr>
      <w:bookmarkStart w:id="15" w:name="_Toc169731035"/>
      <w:r w:rsidRPr="005154CF">
        <w:rPr>
          <w:rFonts w:ascii="Times New Roman" w:hAnsi="Times New Roman" w:cs="Times New Roman"/>
          <w:lang w:val="ru-RU"/>
        </w:rPr>
        <w:t>Исследование рынка</w:t>
      </w:r>
      <w:bookmarkEnd w:id="15"/>
    </w:p>
    <w:p w14:paraId="055223BA" w14:textId="77777777" w:rsidR="002660E7" w:rsidRPr="005154CF" w:rsidRDefault="002660E7" w:rsidP="002660E7">
      <w:pPr>
        <w:rPr>
          <w:rFonts w:ascii="Times New Roman" w:hAnsi="Times New Roman" w:cs="Times New Roman"/>
          <w:lang w:val="ru-RU"/>
        </w:rPr>
      </w:pPr>
    </w:p>
    <w:p w14:paraId="2E917A81" w14:textId="2AB8F0C3" w:rsidR="00F40A99" w:rsidRPr="005154CF" w:rsidRDefault="00820C2C" w:rsidP="002660E7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Исследование,</w:t>
      </w:r>
      <w:r w:rsidR="006B745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B1C1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роведенное </w:t>
      </w:r>
      <w:r w:rsidR="00F40A99" w:rsidRPr="005154CF">
        <w:rPr>
          <w:rFonts w:ascii="Times New Roman" w:hAnsi="Times New Roman" w:cs="Times New Roman"/>
          <w:sz w:val="24"/>
          <w:szCs w:val="24"/>
          <w:lang w:val="ru-RU"/>
        </w:rPr>
        <w:t>компани</w:t>
      </w:r>
      <w:r w:rsidR="00CB1C1F" w:rsidRPr="005154CF">
        <w:rPr>
          <w:rFonts w:ascii="Times New Roman" w:hAnsi="Times New Roman" w:cs="Times New Roman"/>
          <w:sz w:val="24"/>
          <w:szCs w:val="24"/>
          <w:lang w:val="ru-RU"/>
        </w:rPr>
        <w:t>ей</w:t>
      </w:r>
      <w:r w:rsidR="00F40A99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B745C" w:rsidRPr="005154CF">
        <w:rPr>
          <w:rFonts w:ascii="Times New Roman" w:hAnsi="Times New Roman" w:cs="Times New Roman"/>
          <w:sz w:val="24"/>
          <w:szCs w:val="24"/>
          <w:lang w:val="en-US"/>
        </w:rPr>
        <w:t>PwC</w:t>
      </w:r>
      <w:r w:rsidR="006B745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"</w:t>
      </w:r>
      <w:r w:rsidR="006B745C" w:rsidRPr="005154CF">
        <w:rPr>
          <w:rFonts w:ascii="Times New Roman" w:hAnsi="Times New Roman" w:cs="Times New Roman"/>
          <w:sz w:val="24"/>
          <w:szCs w:val="24"/>
          <w:lang w:val="en-US"/>
        </w:rPr>
        <w:t>Dashboards</w:t>
      </w:r>
      <w:r w:rsidR="006B745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B745C" w:rsidRPr="005154CF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="006B745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B745C" w:rsidRPr="005154CF">
        <w:rPr>
          <w:rFonts w:ascii="Times New Roman" w:hAnsi="Times New Roman" w:cs="Times New Roman"/>
          <w:sz w:val="24"/>
          <w:szCs w:val="24"/>
          <w:lang w:val="en-US"/>
        </w:rPr>
        <w:t>Visualization</w:t>
      </w:r>
      <w:r w:rsidR="006B745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B745C" w:rsidRPr="005154CF">
        <w:rPr>
          <w:rFonts w:ascii="Times New Roman" w:hAnsi="Times New Roman" w:cs="Times New Roman"/>
          <w:sz w:val="24"/>
          <w:szCs w:val="24"/>
          <w:lang w:val="en-US"/>
        </w:rPr>
        <w:t>Report</w:t>
      </w:r>
      <w:r w:rsidR="006B745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2022"</w:t>
      </w:r>
      <w:r w:rsidRPr="005154CF">
        <w:rPr>
          <w:rStyle w:val="af3"/>
          <w:rFonts w:ascii="Times New Roman" w:hAnsi="Times New Roman" w:cs="Times New Roman"/>
          <w:sz w:val="24"/>
          <w:szCs w:val="24"/>
          <w:lang w:val="ru-RU"/>
        </w:rPr>
        <w:footnoteReference w:id="3"/>
      </w:r>
      <w:r w:rsidR="00F40A99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B1C1F" w:rsidRPr="005154CF">
        <w:rPr>
          <w:rFonts w:ascii="Times New Roman" w:hAnsi="Times New Roman" w:cs="Times New Roman"/>
          <w:sz w:val="24"/>
          <w:szCs w:val="24"/>
          <w:lang w:val="ru-RU"/>
        </w:rPr>
        <w:t>позволило структурировать их по уровню детализации предоставляемой информации - от высокоуровневых обзорных панелей до глубоких аналитических экранов. Выявленные паттерны использования интерактивных элементов позволили выделить различные категории дашбордов, ориентированных на решение конкретных управленческих задач. Полученные данные о предпочтениях пользователей в визуальном оформлении и способах навигации легли в основу рекомендаций по структурированию дашбордов для повышения их эффективности.</w:t>
      </w:r>
    </w:p>
    <w:p w14:paraId="0B207BD9" w14:textId="7E982A08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сновные выводы исследования:</w:t>
      </w:r>
    </w:p>
    <w:p w14:paraId="4B13D429" w14:textId="77777777" w:rsidR="00137476" w:rsidRPr="005154CF" w:rsidRDefault="00137476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FBD85B7" w14:textId="77777777" w:rsidR="00C16DFA" w:rsidRPr="005154CF" w:rsidRDefault="00C16DFA" w:rsidP="00C16DFA">
      <w:pPr>
        <w:pStyle w:val="a6"/>
        <w:numPr>
          <w:ilvl w:val="0"/>
          <w:numId w:val="23"/>
        </w:numPr>
        <w:shd w:val="clear" w:color="auto" w:fill="FFFFFF"/>
        <w:spacing w:before="200" w:line="360" w:lineRule="auto"/>
        <w:rPr>
          <w:rFonts w:ascii="Times New Roman" w:hAnsi="Times New Roman" w:cs="Times New Roman"/>
          <w:vanish/>
          <w:sz w:val="24"/>
          <w:szCs w:val="24"/>
          <w:lang w:val="ru-RU"/>
        </w:rPr>
      </w:pPr>
    </w:p>
    <w:p w14:paraId="38309307" w14:textId="77777777" w:rsidR="00C16DFA" w:rsidRPr="005154CF" w:rsidRDefault="00C16DFA" w:rsidP="00C16DFA">
      <w:pPr>
        <w:pStyle w:val="a6"/>
        <w:numPr>
          <w:ilvl w:val="1"/>
          <w:numId w:val="23"/>
        </w:numPr>
        <w:shd w:val="clear" w:color="auto" w:fill="FFFFFF"/>
        <w:spacing w:before="200" w:line="360" w:lineRule="auto"/>
        <w:rPr>
          <w:rFonts w:ascii="Times New Roman" w:hAnsi="Times New Roman" w:cs="Times New Roman"/>
          <w:vanish/>
          <w:sz w:val="24"/>
          <w:szCs w:val="24"/>
          <w:lang w:val="ru-RU"/>
        </w:rPr>
      </w:pPr>
    </w:p>
    <w:p w14:paraId="246717C3" w14:textId="77777777" w:rsidR="00C16DFA" w:rsidRPr="005154CF" w:rsidRDefault="00C16DFA" w:rsidP="00C16DFA">
      <w:pPr>
        <w:pStyle w:val="a6"/>
        <w:numPr>
          <w:ilvl w:val="1"/>
          <w:numId w:val="23"/>
        </w:numPr>
        <w:shd w:val="clear" w:color="auto" w:fill="FFFFFF"/>
        <w:spacing w:before="200" w:line="360" w:lineRule="auto"/>
        <w:rPr>
          <w:rFonts w:ascii="Times New Roman" w:hAnsi="Times New Roman" w:cs="Times New Roman"/>
          <w:vanish/>
          <w:sz w:val="24"/>
          <w:szCs w:val="24"/>
          <w:lang w:val="ru-RU"/>
        </w:rPr>
      </w:pPr>
    </w:p>
    <w:p w14:paraId="3933D3DB" w14:textId="4F222427" w:rsidR="00F40A99" w:rsidRPr="005154CF" w:rsidRDefault="00F40A99" w:rsidP="00C16DFA">
      <w:pPr>
        <w:pStyle w:val="a6"/>
        <w:numPr>
          <w:ilvl w:val="2"/>
          <w:numId w:val="23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ашборды делятся по типу назначения</w:t>
      </w:r>
      <w:r w:rsidR="00137476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н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6085D7AE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Стратегические дашборды (24% компаний)</w:t>
      </w:r>
    </w:p>
    <w:p w14:paraId="09B00B93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- Тактические дашборды (43% компаний) </w:t>
      </w:r>
    </w:p>
    <w:p w14:paraId="41B8C651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Операционные дашборды (33% компаний)</w:t>
      </w:r>
    </w:p>
    <w:p w14:paraId="3F5ED25D" w14:textId="77777777" w:rsidR="00CB1C1F" w:rsidRPr="005154CF" w:rsidRDefault="00CB1C1F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6A14562" w14:textId="21C4DC12" w:rsidR="006B745C" w:rsidRPr="005154CF" w:rsidRDefault="006B745C" w:rsidP="0011143A">
      <w:pPr>
        <w:pStyle w:val="a6"/>
        <w:numPr>
          <w:ilvl w:val="2"/>
          <w:numId w:val="23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Наиболее распространенные виды визуализации:</w:t>
      </w:r>
    </w:p>
    <w:p w14:paraId="53EFA6A7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График/диаграмма (89% дашбордов)</w:t>
      </w:r>
    </w:p>
    <w:p w14:paraId="2BD93DA5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Таблица (71% дашбордов)</w:t>
      </w:r>
    </w:p>
    <w:p w14:paraId="481EA8C6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Карта (32% дашбордов)</w:t>
      </w:r>
    </w:p>
    <w:p w14:paraId="5B3D98DB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51DFD19" w14:textId="100C78BE" w:rsidR="006B745C" w:rsidRPr="005154CF" w:rsidRDefault="00CB1C1F" w:rsidP="0011143A">
      <w:pPr>
        <w:pStyle w:val="a6"/>
        <w:numPr>
          <w:ilvl w:val="2"/>
          <w:numId w:val="23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о и</w:t>
      </w:r>
      <w:r w:rsidR="006B745C" w:rsidRPr="005154CF">
        <w:rPr>
          <w:rFonts w:ascii="Times New Roman" w:hAnsi="Times New Roman" w:cs="Times New Roman"/>
          <w:sz w:val="24"/>
          <w:szCs w:val="24"/>
          <w:lang w:val="ru-RU"/>
        </w:rPr>
        <w:t>сточник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у</w:t>
      </w:r>
      <w:r w:rsidR="006B745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данных для дашбордов:</w:t>
      </w:r>
    </w:p>
    <w:p w14:paraId="4A83855E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Интегрированные из нескольких систем (67% дашбордов)</w:t>
      </w:r>
    </w:p>
    <w:p w14:paraId="32A04675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Специализированные на основе одной системы (23% дашбордов)</w:t>
      </w:r>
    </w:p>
    <w:p w14:paraId="49BBD224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Комбинированные (10% дашбордов)</w:t>
      </w:r>
    </w:p>
    <w:p w14:paraId="45798E89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35E0757" w14:textId="31D44A51" w:rsidR="006B745C" w:rsidRPr="005154CF" w:rsidRDefault="00C16DFA" w:rsidP="0011143A">
      <w:pPr>
        <w:pStyle w:val="a6"/>
        <w:numPr>
          <w:ilvl w:val="2"/>
          <w:numId w:val="23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кже были выделены и обобщены к</w:t>
      </w:r>
      <w:r w:rsidR="006B745C" w:rsidRPr="005154CF">
        <w:rPr>
          <w:rFonts w:ascii="Times New Roman" w:hAnsi="Times New Roman" w:cs="Times New Roman"/>
          <w:sz w:val="24"/>
          <w:szCs w:val="24"/>
          <w:lang w:val="ru-RU"/>
        </w:rPr>
        <w:t>лючевые преимущества эффективных дашбордов:</w:t>
      </w:r>
    </w:p>
    <w:p w14:paraId="294C9230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Улучшение принятия управленческих решений (85% компаний)</w:t>
      </w:r>
    </w:p>
    <w:p w14:paraId="7990FF65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Повышение прозрачности бизнес-процессов (79% компаний)</w:t>
      </w:r>
    </w:p>
    <w:p w14:paraId="4AA2BC3A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Ускорение реакции на изменения (73% компаний)</w:t>
      </w:r>
    </w:p>
    <w:p w14:paraId="601BE4B2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9216286" w14:textId="0DE0A3C1" w:rsidR="006B745C" w:rsidRPr="005154CF" w:rsidRDefault="006B745C" w:rsidP="0011143A">
      <w:pPr>
        <w:pStyle w:val="a6"/>
        <w:numPr>
          <w:ilvl w:val="2"/>
          <w:numId w:val="23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сновные барьеры внедрения дашбордов:</w:t>
      </w:r>
    </w:p>
    <w:p w14:paraId="00CD6AB4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Недостаток навыков визуализации данных (51% компаний)</w:t>
      </w:r>
    </w:p>
    <w:p w14:paraId="63831B75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Сложность интеграции данных из разных систем (47% компаний)</w:t>
      </w:r>
    </w:p>
    <w:p w14:paraId="37C14DD1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Недостаточное финансирование ИТ-проектов (37% компаний)</w:t>
      </w:r>
    </w:p>
    <w:p w14:paraId="0DD328F7" w14:textId="77777777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F52D5DD" w14:textId="78D73DA1" w:rsidR="006B745C" w:rsidRPr="005154CF" w:rsidRDefault="006B745C" w:rsidP="006B745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анное исследование дает подробную картину текущего состояния рынка дашбордов, основные тренды и ключевые факторы, влияющие на их эффективность в бизнесе.</w:t>
      </w:r>
    </w:p>
    <w:p w14:paraId="7DA78190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1E227620" w14:textId="6AEEE9AC" w:rsidR="001A6F81" w:rsidRPr="005154CF" w:rsidRDefault="001A6F81" w:rsidP="002660E7">
      <w:pPr>
        <w:pStyle w:val="3"/>
        <w:numPr>
          <w:ilvl w:val="1"/>
          <w:numId w:val="21"/>
        </w:numPr>
        <w:jc w:val="center"/>
        <w:rPr>
          <w:rFonts w:ascii="Times New Roman" w:hAnsi="Times New Roman" w:cs="Times New Roman"/>
          <w:lang w:val="ru-RU"/>
        </w:rPr>
      </w:pPr>
      <w:bookmarkStart w:id="16" w:name="_Toc169731036"/>
      <w:r w:rsidRPr="005154CF">
        <w:rPr>
          <w:rFonts w:ascii="Times New Roman" w:hAnsi="Times New Roman" w:cs="Times New Roman"/>
          <w:lang w:val="ru-RU"/>
        </w:rPr>
        <w:t>Виды и типология дашбордов</w:t>
      </w:r>
      <w:bookmarkEnd w:id="16"/>
    </w:p>
    <w:p w14:paraId="2B1A6EC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018E19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Существует множество различных видов и типов дашбордов, которые классифицируются по ряду признаков:</w:t>
      </w:r>
    </w:p>
    <w:p w14:paraId="1F86124D" w14:textId="77777777" w:rsidR="00C16DFA" w:rsidRPr="005154CF" w:rsidRDefault="00C16DFA" w:rsidP="00C16DFA">
      <w:pPr>
        <w:pStyle w:val="a6"/>
        <w:numPr>
          <w:ilvl w:val="0"/>
          <w:numId w:val="24"/>
        </w:numPr>
        <w:shd w:val="clear" w:color="auto" w:fill="FFFFFF"/>
        <w:spacing w:before="200" w:line="360" w:lineRule="auto"/>
        <w:rPr>
          <w:rFonts w:ascii="Times New Roman" w:hAnsi="Times New Roman" w:cs="Times New Roman"/>
          <w:vanish/>
          <w:sz w:val="24"/>
          <w:szCs w:val="24"/>
          <w:lang w:val="ru-RU"/>
        </w:rPr>
      </w:pPr>
    </w:p>
    <w:p w14:paraId="3640502C" w14:textId="77777777" w:rsidR="00C16DFA" w:rsidRPr="005154CF" w:rsidRDefault="00C16DFA" w:rsidP="00C16DFA">
      <w:pPr>
        <w:pStyle w:val="a6"/>
        <w:numPr>
          <w:ilvl w:val="1"/>
          <w:numId w:val="24"/>
        </w:numPr>
        <w:shd w:val="clear" w:color="auto" w:fill="FFFFFF"/>
        <w:spacing w:before="200" w:line="360" w:lineRule="auto"/>
        <w:rPr>
          <w:rFonts w:ascii="Times New Roman" w:hAnsi="Times New Roman" w:cs="Times New Roman"/>
          <w:vanish/>
          <w:sz w:val="24"/>
          <w:szCs w:val="24"/>
          <w:lang w:val="ru-RU"/>
        </w:rPr>
      </w:pPr>
    </w:p>
    <w:p w14:paraId="183DC591" w14:textId="77777777" w:rsidR="00C16DFA" w:rsidRPr="005154CF" w:rsidRDefault="00C16DFA" w:rsidP="00C16DFA">
      <w:pPr>
        <w:pStyle w:val="a6"/>
        <w:numPr>
          <w:ilvl w:val="1"/>
          <w:numId w:val="24"/>
        </w:numPr>
        <w:shd w:val="clear" w:color="auto" w:fill="FFFFFF"/>
        <w:spacing w:before="200" w:line="360" w:lineRule="auto"/>
        <w:rPr>
          <w:rFonts w:ascii="Times New Roman" w:hAnsi="Times New Roman" w:cs="Times New Roman"/>
          <w:vanish/>
          <w:sz w:val="24"/>
          <w:szCs w:val="24"/>
          <w:lang w:val="ru-RU"/>
        </w:rPr>
      </w:pPr>
    </w:p>
    <w:p w14:paraId="33F868E3" w14:textId="77777777" w:rsidR="00C16DFA" w:rsidRPr="005154CF" w:rsidRDefault="00C16DFA" w:rsidP="00C16DFA">
      <w:pPr>
        <w:pStyle w:val="a6"/>
        <w:numPr>
          <w:ilvl w:val="1"/>
          <w:numId w:val="24"/>
        </w:numPr>
        <w:shd w:val="clear" w:color="auto" w:fill="FFFFFF"/>
        <w:spacing w:before="200" w:line="360" w:lineRule="auto"/>
        <w:rPr>
          <w:rFonts w:ascii="Times New Roman" w:hAnsi="Times New Roman" w:cs="Times New Roman"/>
          <w:vanish/>
          <w:sz w:val="24"/>
          <w:szCs w:val="24"/>
          <w:lang w:val="ru-RU"/>
        </w:rPr>
      </w:pPr>
    </w:p>
    <w:p w14:paraId="45354CF6" w14:textId="49992C61" w:rsidR="001A6F81" w:rsidRPr="005154CF" w:rsidRDefault="001A6F81" w:rsidP="00F67336">
      <w:pPr>
        <w:pStyle w:val="4"/>
        <w:numPr>
          <w:ilvl w:val="2"/>
          <w:numId w:val="24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По охвату бизнеса:</w:t>
      </w:r>
    </w:p>
    <w:p w14:paraId="40BD4BED" w14:textId="77777777" w:rsidR="00F67336" w:rsidRPr="005154CF" w:rsidRDefault="00F67336" w:rsidP="00F67336">
      <w:pPr>
        <w:rPr>
          <w:rFonts w:ascii="Times New Roman" w:hAnsi="Times New Roman" w:cs="Times New Roman"/>
          <w:lang w:val="ru-RU"/>
        </w:rPr>
      </w:pPr>
    </w:p>
    <w:p w14:paraId="28D65202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Корпоративные (общеорганизационные) дашборды</w:t>
      </w:r>
    </w:p>
    <w:p w14:paraId="4114EBFF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Функциональные (по отдельным направлениям/подразделениям)</w:t>
      </w:r>
    </w:p>
    <w:p w14:paraId="5AAE643C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Индивидуальные (персональные для конкретного руководителя)</w:t>
      </w:r>
    </w:p>
    <w:p w14:paraId="6F484063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1DB1A10" w14:textId="1E3C3FE3" w:rsidR="001A6F81" w:rsidRPr="005154CF" w:rsidRDefault="001A6F81" w:rsidP="00F67336">
      <w:pPr>
        <w:pStyle w:val="4"/>
        <w:numPr>
          <w:ilvl w:val="2"/>
          <w:numId w:val="24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По степени детализации:</w:t>
      </w:r>
    </w:p>
    <w:p w14:paraId="0D83BAA5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Стратегические (обобщенные, высокоуровневые KPI)</w:t>
      </w:r>
    </w:p>
    <w:p w14:paraId="119C15D3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Тактические (ключевые показатели для оперативного управления)</w:t>
      </w:r>
    </w:p>
    <w:p w14:paraId="2BFDF6E0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Оперативные (детальные метрики для анализа и контроля)</w:t>
      </w:r>
    </w:p>
    <w:p w14:paraId="48F4C432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71177D51" w14:textId="2865F391" w:rsidR="001A6F81" w:rsidRPr="005154CF" w:rsidRDefault="001A6F81" w:rsidP="00F67336">
      <w:pPr>
        <w:pStyle w:val="4"/>
        <w:numPr>
          <w:ilvl w:val="2"/>
          <w:numId w:val="24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По источникам данных:</w:t>
      </w:r>
    </w:p>
    <w:p w14:paraId="2D2F6D62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Интегрированные (из различных информационных систем)</w:t>
      </w:r>
    </w:p>
    <w:p w14:paraId="0F84243E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Специализированные (на базе одной системы)</w:t>
      </w:r>
    </w:p>
    <w:p w14:paraId="5B6F179E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Комбинированные (сочетание нескольких источников)</w:t>
      </w:r>
    </w:p>
    <w:p w14:paraId="4FE9F1F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5CF4B4AC" w14:textId="66F3662E" w:rsidR="001A6F81" w:rsidRPr="005154CF" w:rsidRDefault="001A6F81" w:rsidP="00F67336">
      <w:pPr>
        <w:pStyle w:val="4"/>
        <w:numPr>
          <w:ilvl w:val="2"/>
          <w:numId w:val="24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По способу визуализации:</w:t>
      </w:r>
    </w:p>
    <w:p w14:paraId="32C414CF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Табличные</w:t>
      </w:r>
    </w:p>
    <w:p w14:paraId="275F1960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Графические (диаграммы, графики, гистограммы)</w:t>
      </w:r>
    </w:p>
    <w:p w14:paraId="065D38FE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Комбинированные (сочетание таблиц и графики)</w:t>
      </w:r>
    </w:p>
    <w:p w14:paraId="416015D5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1E3250A4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ыбор типа дашборда определяется информационными потребностями конкретного пользователя, его уровнем управления, а также спецификой бизнес-процессов организации.</w:t>
      </w:r>
    </w:p>
    <w:p w14:paraId="0B4C6944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0D6F0656" w14:textId="56D29EA8" w:rsidR="001A6F81" w:rsidRPr="005154CF" w:rsidRDefault="001A6F81" w:rsidP="002660E7">
      <w:pPr>
        <w:pStyle w:val="3"/>
        <w:numPr>
          <w:ilvl w:val="1"/>
          <w:numId w:val="21"/>
        </w:numPr>
        <w:jc w:val="center"/>
        <w:rPr>
          <w:rFonts w:ascii="Times New Roman" w:hAnsi="Times New Roman" w:cs="Times New Roman"/>
          <w:lang w:val="ru-RU"/>
        </w:rPr>
      </w:pPr>
      <w:bookmarkStart w:id="17" w:name="_Toc169731037"/>
      <w:r w:rsidRPr="005154CF">
        <w:rPr>
          <w:rFonts w:ascii="Times New Roman" w:hAnsi="Times New Roman" w:cs="Times New Roman"/>
          <w:lang w:val="ru-RU"/>
        </w:rPr>
        <w:lastRenderedPageBreak/>
        <w:t>Обзор существующих дашбордов: плюсы и минусы</w:t>
      </w:r>
      <w:bookmarkEnd w:id="17"/>
    </w:p>
    <w:p w14:paraId="7752C04B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CA80025" w14:textId="67FFF267" w:rsidR="001A6F81" w:rsidRPr="005154CF" w:rsidRDefault="00573F34" w:rsidP="00573F34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Несмотря на многообразие возможных форматов дашбордов, их можно условно сгруппировать в несколько наиболее распространенных видов. Одной из ключевых классификаций является деление на обзорные, аналитические и оперативные дашборды. Обзорные панели предоставляют высокоуровневые сводки ключевых показателей, аналитические экраны позволяют глубоко погружаться в детали, а оперативные дашборды отражают текущее состояние и динамику процессов. Кроме того, дашборды могут различаться по степени интерактивности, уровню персонализации, используемым визуальным элементам и другим параметрам. </w:t>
      </w:r>
      <w:r w:rsidR="001A6F81" w:rsidRPr="005154CF">
        <w:rPr>
          <w:rFonts w:ascii="Times New Roman" w:hAnsi="Times New Roman" w:cs="Times New Roman"/>
          <w:sz w:val="24"/>
          <w:szCs w:val="24"/>
          <w:lang w:val="ru-RU"/>
        </w:rPr>
        <w:t>Рассмотрим несколько примеров популярных дашбордов, применяемых в различных сферах бизнеса, и выделим их основные преимущества и недостатки.</w:t>
      </w:r>
    </w:p>
    <w:p w14:paraId="141A71DF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558F371A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ример 1. Дашборд для интернет-магазина</w:t>
      </w:r>
    </w:p>
    <w:p w14:paraId="12182E04" w14:textId="70B0728F" w:rsidR="00D23265" w:rsidRPr="005154CF" w:rsidRDefault="00D23265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3C27DE4C" wp14:editId="4951CE3A">
            <wp:extent cx="6122035" cy="4393565"/>
            <wp:effectExtent l="0" t="0" r="0" b="6985"/>
            <wp:docPr id="11016042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1604208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439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1B80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люсы:</w:t>
      </w:r>
    </w:p>
    <w:p w14:paraId="5E3E1812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- Наглядная визуализация ключевых показателей продаж</w:t>
      </w:r>
    </w:p>
    <w:p w14:paraId="0F2E4C7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Возможность быстрого анализа динамики и трендов</w:t>
      </w:r>
    </w:p>
    <w:p w14:paraId="7E3880F1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Удобный мониторинг конверсии на всех этапах воронки продаж</w:t>
      </w:r>
    </w:p>
    <w:p w14:paraId="58B7863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13A52F7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Минусы:</w:t>
      </w:r>
    </w:p>
    <w:p w14:paraId="431AE49D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Отсутствие данных о закупках, остатках и рентабельности</w:t>
      </w:r>
    </w:p>
    <w:p w14:paraId="79C12297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Ограниченность функционала для принятия стратегических решений</w:t>
      </w:r>
    </w:p>
    <w:p w14:paraId="0158E69B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Недостаточная кастомизация под специфику бизнеса</w:t>
      </w:r>
    </w:p>
    <w:p w14:paraId="4A938394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182B923F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ример 2. Дашборд для финансового отдела</w:t>
      </w:r>
    </w:p>
    <w:p w14:paraId="365DF9CE" w14:textId="195F6695" w:rsidR="009F326F" w:rsidRPr="005154CF" w:rsidRDefault="009F326F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7BEF2689" wp14:editId="5224C981">
            <wp:extent cx="6122035" cy="4022090"/>
            <wp:effectExtent l="0" t="0" r="0" b="0"/>
            <wp:docPr id="12992556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925566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402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632C8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люсы:</w:t>
      </w:r>
    </w:p>
    <w:p w14:paraId="4F270FD3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Всесторонний анализ финансовых потоков и показателей</w:t>
      </w:r>
    </w:p>
    <w:p w14:paraId="28970472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- Возможность построения прогнозных моделей</w:t>
      </w:r>
    </w:p>
    <w:p w14:paraId="44924761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Интеграция с учетными системами</w:t>
      </w:r>
    </w:p>
    <w:p w14:paraId="3AC93665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54389895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Минусы:</w:t>
      </w:r>
    </w:p>
    <w:p w14:paraId="1A426871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Сложность в понимании и интерпретации финансовых метрик</w:t>
      </w:r>
    </w:p>
    <w:p w14:paraId="00AD8881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Перегруженность данными, затрудняющая быстрый анализ</w:t>
      </w:r>
    </w:p>
    <w:p w14:paraId="1C5A5AFD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Недостаточная адаптивность под потребности пользователей</w:t>
      </w:r>
    </w:p>
    <w:p w14:paraId="65BD6DFE" w14:textId="77777777" w:rsidR="00F67336" w:rsidRPr="005154CF" w:rsidRDefault="00F67336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1D4C24D9" w14:textId="4DB45319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ример 3. Дашборд для отдела продаж</w:t>
      </w:r>
    </w:p>
    <w:p w14:paraId="5D3DB7AE" w14:textId="3CA24911" w:rsidR="009F326F" w:rsidRPr="005154CF" w:rsidRDefault="009F326F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38D9F4D5" wp14:editId="76580F14">
            <wp:extent cx="6122035" cy="3771265"/>
            <wp:effectExtent l="0" t="0" r="0" b="635"/>
            <wp:docPr id="7871489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714894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77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E57A0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люсы:</w:t>
      </w:r>
    </w:p>
    <w:p w14:paraId="45E450D8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Наглядное отображение воронки продаж и эффективности менеджеров</w:t>
      </w:r>
    </w:p>
    <w:p w14:paraId="62FE3F64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Возможность детализации по клиентам, сделкам и источникам</w:t>
      </w:r>
    </w:p>
    <w:p w14:paraId="4ED2BFC3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Удобный мониторинг KPI отдела в режиме реального времени</w:t>
      </w:r>
    </w:p>
    <w:p w14:paraId="06136CEB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2461504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Минусы:</w:t>
      </w:r>
    </w:p>
    <w:p w14:paraId="45A1034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Узкая направленность, без учета других аспектов бизнеса</w:t>
      </w:r>
    </w:p>
    <w:p w14:paraId="4D07D046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Отсутствие взаимосвязи с другими подразделениями</w:t>
      </w:r>
    </w:p>
    <w:p w14:paraId="3FCDF595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- Ограниченные возможности кастомизации и настройки</w:t>
      </w:r>
    </w:p>
    <w:p w14:paraId="5B531B09" w14:textId="77777777" w:rsidR="001A6F81" w:rsidRPr="005154CF" w:rsidRDefault="001A6F81" w:rsidP="001A6F8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70B79AF" w14:textId="77777777" w:rsidR="00BA1B41" w:rsidRPr="005154CF" w:rsidRDefault="00BA1B41" w:rsidP="00BA1B4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анные примеры демонстрируют, что современный рынок предлагает действительно широкий выбор готовых дашбордных решений, покрывающих самые разные сферы бизнеса и управления. Производители аналитических панелей предлагают как универсальные шаблоны, так и отраслевые специализированные варианты, учитывающие специфику определенных предметных областей. Это позволяет организациям быстро внедрять готовые инструменты визуализации данных без необходимости разработки их с нуля.</w:t>
      </w:r>
    </w:p>
    <w:p w14:paraId="1E4802DF" w14:textId="77777777" w:rsidR="00BA1B41" w:rsidRPr="005154CF" w:rsidRDefault="00BA1B41" w:rsidP="00BA1B4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5628210E" w14:textId="77777777" w:rsidR="00082293" w:rsidRPr="005154CF" w:rsidRDefault="00BA1B41" w:rsidP="00082293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ем не менее, практическое применение даже самых проработанных дашбордных решений требует тщательного анализа информационных потребностей конкретной организации. Важно понять, какие именно метрики, показатели и аналитические срезы являются ключевыми для принятия управленческих решений, какая детализация данных необходима, а также оценить возможности по интеграции дашбордов с существующими информационными системами предприятия. Только на основе такого всестороннего анализа можно адаптировать готовые решения или создать максимально эффективные пользовательские панели управления.</w:t>
      </w:r>
    </w:p>
    <w:p w14:paraId="0C9FC651" w14:textId="77777777" w:rsidR="00082293" w:rsidRPr="005154CF" w:rsidRDefault="00082293" w:rsidP="00082293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0F88C6DD" w14:textId="3D6F2AE9" w:rsidR="00082293" w:rsidRPr="005154CF" w:rsidRDefault="00082293" w:rsidP="00B84EF1">
      <w:pPr>
        <w:pStyle w:val="3"/>
        <w:numPr>
          <w:ilvl w:val="1"/>
          <w:numId w:val="21"/>
        </w:numPr>
        <w:jc w:val="center"/>
        <w:rPr>
          <w:rFonts w:ascii="Times New Roman" w:hAnsi="Times New Roman" w:cs="Times New Roman"/>
          <w:lang w:val="ru-RU"/>
        </w:rPr>
      </w:pPr>
      <w:bookmarkStart w:id="18" w:name="_Toc169731038"/>
      <w:r w:rsidRPr="005154CF">
        <w:rPr>
          <w:rFonts w:ascii="Times New Roman" w:hAnsi="Times New Roman" w:cs="Times New Roman"/>
          <w:lang w:val="ru-RU"/>
        </w:rPr>
        <w:t xml:space="preserve">Обзор </w:t>
      </w:r>
      <w:r w:rsidR="00B84EF1" w:rsidRPr="005154CF">
        <w:rPr>
          <w:rFonts w:ascii="Times New Roman" w:hAnsi="Times New Roman" w:cs="Times New Roman"/>
          <w:lang w:val="ru-RU"/>
        </w:rPr>
        <w:t>наиболее популярных конструкторов</w:t>
      </w:r>
      <w:r w:rsidRPr="005154CF">
        <w:rPr>
          <w:rFonts w:ascii="Times New Roman" w:hAnsi="Times New Roman" w:cs="Times New Roman"/>
          <w:lang w:val="ru-RU"/>
        </w:rPr>
        <w:t xml:space="preserve"> дашбордов</w:t>
      </w:r>
      <w:bookmarkEnd w:id="18"/>
    </w:p>
    <w:p w14:paraId="36ECD3F2" w14:textId="77777777" w:rsidR="00B84EF1" w:rsidRPr="005154CF" w:rsidRDefault="00B84EF1" w:rsidP="00B84EF1">
      <w:pPr>
        <w:rPr>
          <w:rFonts w:ascii="Times New Roman" w:hAnsi="Times New Roman" w:cs="Times New Roman"/>
          <w:lang w:val="ru-RU"/>
        </w:rPr>
      </w:pPr>
    </w:p>
    <w:p w14:paraId="29435617" w14:textId="7F6266E3" w:rsidR="00A72E14" w:rsidRPr="005154CF" w:rsidRDefault="00B84EF1" w:rsidP="00A72E14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очему бы, вместо того чтобы «изобретать велосипед» не воспользоваться готовыми решениями в виде конструкторов дашбордов</w:t>
      </w:r>
      <w:r w:rsidR="00A72E14" w:rsidRPr="005154CF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A72E14" w:rsidRPr="005154CF">
        <w:rPr>
          <w:rFonts w:ascii="Times New Roman" w:hAnsi="Times New Roman" w:cs="Times New Roman"/>
          <w:sz w:val="24"/>
          <w:szCs w:val="24"/>
        </w:rPr>
        <w:t xml:space="preserve"> </w:t>
      </w:r>
      <w:r w:rsidR="00A72E14" w:rsidRPr="005154CF">
        <w:rPr>
          <w:rFonts w:ascii="Times New Roman" w:hAnsi="Times New Roman" w:cs="Times New Roman"/>
          <w:sz w:val="24"/>
          <w:szCs w:val="24"/>
          <w:lang w:val="ru-RU"/>
        </w:rPr>
        <w:t>н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рынке представлен широкий выбор программ-конструкторов дашбордов, которые позволяют создавать интерактивные, настраиваемые и визуально привлекательные панели мониторинга. Рассмотрим наиболее популярные решения</w:t>
      </w:r>
      <w:r w:rsidR="00173F5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на международном рынке согласно </w:t>
      </w:r>
      <w:r w:rsidR="00A72E14" w:rsidRPr="005154CF">
        <w:rPr>
          <w:rFonts w:ascii="Times New Roman" w:hAnsi="Times New Roman" w:cs="Times New Roman"/>
          <w:sz w:val="24"/>
          <w:szCs w:val="24"/>
          <w:lang w:val="ru-RU"/>
        </w:rPr>
        <w:t>проведенного исследования,</w:t>
      </w:r>
      <w:r w:rsidR="00AF313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F313C"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проведенного компанией </w:t>
      </w:r>
      <w:bookmarkStart w:id="19" w:name="OLE_LINK1"/>
      <w:r w:rsidR="00AF313C" w:rsidRPr="005154CF">
        <w:rPr>
          <w:rFonts w:ascii="Times New Roman" w:hAnsi="Times New Roman" w:cs="Times New Roman"/>
          <w:sz w:val="24"/>
          <w:szCs w:val="24"/>
          <w:lang w:val="en-US"/>
        </w:rPr>
        <w:t>F</w:t>
      </w:r>
      <w:proofErr w:type="spellStart"/>
      <w:r w:rsidR="00AF313C" w:rsidRPr="005154CF">
        <w:rPr>
          <w:rFonts w:ascii="Times New Roman" w:hAnsi="Times New Roman" w:cs="Times New Roman"/>
          <w:sz w:val="24"/>
          <w:szCs w:val="24"/>
          <w:lang w:val="ru-RU"/>
        </w:rPr>
        <w:t>orrester</w:t>
      </w:r>
      <w:bookmarkEnd w:id="19"/>
      <w:proofErr w:type="spellEnd"/>
      <w:r w:rsidR="00DB3D1A" w:rsidRPr="005154CF">
        <w:rPr>
          <w:rStyle w:val="af3"/>
          <w:rFonts w:ascii="Times New Roman" w:hAnsi="Times New Roman" w:cs="Times New Roman"/>
          <w:sz w:val="24"/>
          <w:szCs w:val="24"/>
          <w:lang w:val="ru-RU"/>
        </w:rPr>
        <w:footnoteReference w:id="4"/>
      </w:r>
      <w:r w:rsidR="00173F5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, к наиболее </w:t>
      </w:r>
      <w:r w:rsidR="00AF313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пулярным </w:t>
      </w:r>
      <w:r w:rsidR="00C6670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роизводителям аналитических конструкторов относятся </w:t>
      </w:r>
      <w:r w:rsidR="00A72E14" w:rsidRPr="005154CF">
        <w:rPr>
          <w:rFonts w:ascii="Times New Roman" w:hAnsi="Times New Roman" w:cs="Times New Roman"/>
          <w:sz w:val="24"/>
          <w:szCs w:val="24"/>
          <w:lang w:val="ru-RU"/>
        </w:rPr>
        <w:t>компании</w:t>
      </w:r>
      <w:r w:rsidR="00C6670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C66701" w:rsidRPr="005154CF">
        <w:rPr>
          <w:rFonts w:ascii="Times New Roman" w:hAnsi="Times New Roman" w:cs="Times New Roman"/>
          <w:sz w:val="24"/>
          <w:szCs w:val="24"/>
          <w:lang w:val="en-US"/>
        </w:rPr>
        <w:t>Amazon</w:t>
      </w:r>
      <w:r w:rsidR="00A72E1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66701" w:rsidRPr="005154CF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C6670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66701" w:rsidRPr="005154CF">
        <w:rPr>
          <w:rFonts w:ascii="Times New Roman" w:hAnsi="Times New Roman" w:cs="Times New Roman"/>
          <w:sz w:val="24"/>
          <w:szCs w:val="24"/>
          <w:lang w:val="en-US"/>
        </w:rPr>
        <w:t>Servi</w:t>
      </w:r>
      <w:r w:rsidR="00A72E14" w:rsidRPr="005154CF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C66701" w:rsidRPr="005154CF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="00C6670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C66701" w:rsidRPr="005154CF">
        <w:rPr>
          <w:rFonts w:ascii="Times New Roman" w:hAnsi="Times New Roman" w:cs="Times New Roman"/>
          <w:sz w:val="24"/>
          <w:szCs w:val="24"/>
          <w:lang w:val="en-US"/>
        </w:rPr>
        <w:t>Domo</w:t>
      </w:r>
      <w:r w:rsidR="00C6670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C66701" w:rsidRPr="005154CF">
        <w:rPr>
          <w:rFonts w:ascii="Times New Roman" w:hAnsi="Times New Roman" w:cs="Times New Roman"/>
          <w:sz w:val="24"/>
          <w:szCs w:val="24"/>
          <w:lang w:val="en-US"/>
        </w:rPr>
        <w:t>Google</w:t>
      </w:r>
      <w:r w:rsidR="00C6670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C66701" w:rsidRPr="005154CF">
        <w:rPr>
          <w:rFonts w:ascii="Times New Roman" w:hAnsi="Times New Roman" w:cs="Times New Roman"/>
          <w:sz w:val="24"/>
          <w:szCs w:val="24"/>
          <w:lang w:val="en-US"/>
        </w:rPr>
        <w:t>IBM</w:t>
      </w:r>
      <w:r w:rsidR="00C6670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C66701" w:rsidRPr="005154CF">
        <w:rPr>
          <w:rFonts w:ascii="Times New Roman" w:hAnsi="Times New Roman" w:cs="Times New Roman"/>
          <w:sz w:val="24"/>
          <w:szCs w:val="24"/>
          <w:lang w:val="en-US"/>
        </w:rPr>
        <w:t>Microsoft</w:t>
      </w:r>
      <w:r w:rsidR="00A72E1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A72E14" w:rsidRPr="005154CF">
        <w:rPr>
          <w:rFonts w:ascii="Times New Roman" w:hAnsi="Times New Roman" w:cs="Times New Roman"/>
          <w:sz w:val="24"/>
          <w:szCs w:val="24"/>
          <w:lang w:val="en-US"/>
        </w:rPr>
        <w:t>MicroStrategy</w:t>
      </w:r>
      <w:r w:rsidR="00A72E1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A72E14" w:rsidRPr="005154CF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="00A72E14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E7541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 мнению Компании </w:t>
      </w:r>
      <w:r w:rsidR="00E75414" w:rsidRPr="005154CF">
        <w:rPr>
          <w:rFonts w:ascii="Times New Roman" w:hAnsi="Times New Roman" w:cs="Times New Roman"/>
          <w:sz w:val="24"/>
          <w:szCs w:val="24"/>
          <w:lang w:val="en-US"/>
        </w:rPr>
        <w:t>F</w:t>
      </w:r>
      <w:proofErr w:type="spellStart"/>
      <w:r w:rsidR="00E75414" w:rsidRPr="005154CF">
        <w:rPr>
          <w:rFonts w:ascii="Times New Roman" w:hAnsi="Times New Roman" w:cs="Times New Roman"/>
          <w:sz w:val="24"/>
          <w:szCs w:val="24"/>
          <w:lang w:val="ru-RU"/>
        </w:rPr>
        <w:t>orrester</w:t>
      </w:r>
      <w:proofErr w:type="spellEnd"/>
      <w:r w:rsidR="00E7541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рынок аналитических услуг </w:t>
      </w:r>
      <w:r w:rsidR="00820C2C" w:rsidRPr="005154CF">
        <w:rPr>
          <w:rFonts w:ascii="Times New Roman" w:hAnsi="Times New Roman" w:cs="Times New Roman"/>
          <w:sz w:val="24"/>
          <w:szCs w:val="24"/>
          <w:lang w:val="ru-RU"/>
        </w:rPr>
        <w:t>дашбордов</w:t>
      </w:r>
      <w:r w:rsidR="00E7541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казан на рисунке </w:t>
      </w:r>
      <w:r w:rsidR="009621FB" w:rsidRPr="005154CF">
        <w:rPr>
          <w:rFonts w:ascii="Times New Roman" w:hAnsi="Times New Roman" w:cs="Times New Roman"/>
          <w:sz w:val="24"/>
          <w:szCs w:val="24"/>
          <w:lang w:val="ru-RU"/>
        </w:rPr>
        <w:t>ниже:</w:t>
      </w:r>
    </w:p>
    <w:p w14:paraId="04D57E8B" w14:textId="2BFEFB8E" w:rsidR="00820C2C" w:rsidRPr="005154CF" w:rsidRDefault="00820C2C" w:rsidP="009621FB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10A6086" w14:textId="7AA968D5" w:rsidR="00E75414" w:rsidRPr="005154CF" w:rsidRDefault="00E75414" w:rsidP="00A72E14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5027B36E" wp14:editId="635286A9">
            <wp:extent cx="3757689" cy="3615070"/>
            <wp:effectExtent l="0" t="0" r="0" b="4445"/>
            <wp:docPr id="5257007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570078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71004" cy="362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21D3E" w14:textId="75A35599" w:rsidR="00B84EF1" w:rsidRPr="005154CF" w:rsidRDefault="00A72E14" w:rsidP="00A72E14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ассмотрим наиболее привычные для россиян.</w:t>
      </w:r>
      <w:r w:rsidR="00AF313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03173CE6" w14:textId="2D770FBB" w:rsidR="00BB601A" w:rsidRPr="005154CF" w:rsidRDefault="00BB601A" w:rsidP="00732F97">
      <w:pPr>
        <w:pStyle w:val="4"/>
        <w:numPr>
          <w:ilvl w:val="2"/>
          <w:numId w:val="21"/>
        </w:numPr>
        <w:spacing w:line="360" w:lineRule="auto"/>
        <w:rPr>
          <w:rFonts w:ascii="Times New Roman" w:hAnsi="Times New Roman" w:cs="Times New Roman"/>
          <w:lang w:val="en-US"/>
        </w:rPr>
      </w:pPr>
      <w:r w:rsidRPr="005154CF">
        <w:rPr>
          <w:rFonts w:ascii="Times New Roman" w:hAnsi="Times New Roman" w:cs="Times New Roman"/>
          <w:lang w:val="en-US"/>
        </w:rPr>
        <w:t xml:space="preserve">Power BI </w:t>
      </w:r>
      <w:r w:rsidR="00A72E14" w:rsidRPr="005154CF">
        <w:rPr>
          <w:rFonts w:ascii="Times New Roman" w:hAnsi="Times New Roman" w:cs="Times New Roman"/>
          <w:lang w:val="ru-RU"/>
        </w:rPr>
        <w:t>производитель Microsoft</w:t>
      </w:r>
    </w:p>
    <w:p w14:paraId="749863CB" w14:textId="77777777" w:rsidR="00732F97" w:rsidRPr="005154CF" w:rsidRDefault="00732F97" w:rsidP="00732F97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60860B6E" w14:textId="160DEDC1" w:rsidR="00BB601A" w:rsidRPr="005154CF" w:rsidRDefault="00BB601A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Power BI </w:t>
      </w:r>
      <w:r w:rsidR="00725FC5" w:rsidRPr="005154CF">
        <w:rPr>
          <w:rFonts w:ascii="Times New Roman" w:hAnsi="Times New Roman" w:cs="Times New Roman"/>
          <w:sz w:val="24"/>
          <w:szCs w:val="24"/>
          <w:lang w:val="ru-RU"/>
        </w:rPr>
        <w:t>— это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набор инструментов бизнес-аналитики от </w:t>
      </w:r>
      <w:r w:rsidR="00725FC5" w:rsidRPr="005154CF">
        <w:rPr>
          <w:rFonts w:ascii="Times New Roman" w:hAnsi="Times New Roman" w:cs="Times New Roman"/>
          <w:sz w:val="24"/>
          <w:szCs w:val="24"/>
          <w:lang w:val="ru-RU"/>
        </w:rPr>
        <w:t>Microsoft (</w:t>
      </w:r>
      <w:hyperlink r:id="rId14" w:history="1">
        <w:r w:rsidR="009F7AFA" w:rsidRPr="004D0A34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https://powerbi.microsoft.com/ru-ru/</w:t>
        </w:r>
      </w:hyperlink>
      <w:r w:rsidRPr="005154CF">
        <w:rPr>
          <w:rFonts w:ascii="Times New Roman" w:hAnsi="Times New Roman" w:cs="Times New Roman"/>
          <w:sz w:val="24"/>
          <w:szCs w:val="24"/>
          <w:lang w:val="ru-RU"/>
        </w:rPr>
        <w:t>), который позволяет создавать интерактивные дашборды и отчеты. Он предлагает широкий спектр визуальных элементов, возможность подключения к различным источникам данных и мощные функции аналитики. Это один из наиболее популярных и функциональных конструкторов дашбордов на рынке.</w:t>
      </w:r>
    </w:p>
    <w:p w14:paraId="74E5388A" w14:textId="52244627" w:rsidR="00732F97" w:rsidRPr="005154CF" w:rsidRDefault="00732F97" w:rsidP="00A72E14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4A4204E" wp14:editId="2D9B702B">
            <wp:extent cx="6159795" cy="3834777"/>
            <wp:effectExtent l="0" t="0" r="0" b="0"/>
            <wp:docPr id="15436039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360398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83219" cy="384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15F25" w14:textId="77777777" w:rsidR="00BB601A" w:rsidRPr="005154CF" w:rsidRDefault="00BB601A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455BBC4C" w14:textId="31AA0681" w:rsidR="00BB601A" w:rsidRPr="005154CF" w:rsidRDefault="00BB601A" w:rsidP="008E1993">
      <w:pPr>
        <w:pStyle w:val="4"/>
        <w:numPr>
          <w:ilvl w:val="2"/>
          <w:numId w:val="21"/>
        </w:numPr>
        <w:spacing w:line="360" w:lineRule="auto"/>
        <w:rPr>
          <w:rFonts w:ascii="Times New Roman" w:hAnsi="Times New Roman" w:cs="Times New Roman"/>
          <w:lang w:val="en-US"/>
        </w:rPr>
      </w:pPr>
      <w:r w:rsidRPr="005154CF">
        <w:rPr>
          <w:rFonts w:ascii="Times New Roman" w:hAnsi="Times New Roman" w:cs="Times New Roman"/>
          <w:lang w:val="en-US"/>
        </w:rPr>
        <w:t>Tableau (https://www.tableau.com/)</w:t>
      </w:r>
    </w:p>
    <w:p w14:paraId="6B538FBD" w14:textId="36756B35" w:rsidR="00BB601A" w:rsidRPr="005154CF" w:rsidRDefault="00BB601A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Tableau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25FC5" w:rsidRPr="005154CF">
        <w:rPr>
          <w:rFonts w:ascii="Times New Roman" w:hAnsi="Times New Roman" w:cs="Times New Roman"/>
          <w:sz w:val="24"/>
          <w:szCs w:val="24"/>
          <w:lang w:val="ru-RU"/>
        </w:rPr>
        <w:t>— это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мощная платформа визуализации данных, которая позволяет создавать высококачественные дашборды. Она отличается интуитивным интерфейсом, большим набором визуальных элементов и возможностью подключения к множеству источников данных.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Tableau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звестен своими передовыми возможностями анализа и визуализации.</w:t>
      </w:r>
      <w:r w:rsidR="0090126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33E66" w:rsidRPr="005154CF">
        <w:rPr>
          <w:rFonts w:ascii="Times New Roman" w:hAnsi="Times New Roman" w:cs="Times New Roman"/>
          <w:sz w:val="24"/>
          <w:szCs w:val="24"/>
          <w:lang w:val="ru-RU"/>
        </w:rPr>
        <w:t>К сожалению,</w:t>
      </w:r>
      <w:r w:rsidR="0090126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33E66" w:rsidRPr="005154CF">
        <w:rPr>
          <w:rFonts w:ascii="Times New Roman" w:hAnsi="Times New Roman" w:cs="Times New Roman"/>
          <w:sz w:val="24"/>
          <w:szCs w:val="24"/>
          <w:lang w:val="ru-RU"/>
        </w:rPr>
        <w:t>ввиду санкций не доступен для россиян.</w:t>
      </w:r>
    </w:p>
    <w:p w14:paraId="7FBE4795" w14:textId="77777777" w:rsidR="00BB601A" w:rsidRPr="005154CF" w:rsidRDefault="00BB601A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41CD1E22" w14:textId="1A36308A" w:rsidR="00BB601A" w:rsidRPr="005154CF" w:rsidRDefault="00BB601A" w:rsidP="00233E66">
      <w:pPr>
        <w:pStyle w:val="4"/>
        <w:numPr>
          <w:ilvl w:val="2"/>
          <w:numId w:val="21"/>
        </w:numPr>
        <w:spacing w:line="360" w:lineRule="auto"/>
        <w:rPr>
          <w:rFonts w:ascii="Times New Roman" w:hAnsi="Times New Roman" w:cs="Times New Roman"/>
          <w:lang w:val="en-US"/>
        </w:rPr>
      </w:pPr>
      <w:r w:rsidRPr="005154CF">
        <w:rPr>
          <w:rFonts w:ascii="Times New Roman" w:hAnsi="Times New Roman" w:cs="Times New Roman"/>
          <w:lang w:val="en-US"/>
        </w:rPr>
        <w:t xml:space="preserve">Qlik Sense </w:t>
      </w:r>
    </w:p>
    <w:p w14:paraId="150B293C" w14:textId="4E15B638" w:rsidR="00BB601A" w:rsidRPr="005154CF" w:rsidRDefault="00BB601A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Qlik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Sense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9621FB" w:rsidRPr="005154CF">
        <w:rPr>
          <w:rFonts w:ascii="Times New Roman" w:hAnsi="Times New Roman" w:cs="Times New Roman"/>
          <w:sz w:val="24"/>
          <w:szCs w:val="24"/>
          <w:lang w:val="ru-RU"/>
        </w:rPr>
        <w:t>(</w:t>
      </w:r>
      <w:hyperlink r:id="rId16" w:history="1"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https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://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.</w:t>
        </w:r>
        <w:proofErr w:type="spellStart"/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qlik</w:t>
        </w:r>
        <w:proofErr w:type="spellEnd"/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.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com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/</w:t>
        </w:r>
        <w:proofErr w:type="spellStart"/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-</w:t>
        </w:r>
        <w:proofErr w:type="spellStart"/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  <w:r w:rsidR="009621FB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) </w:t>
      </w:r>
      <w:r w:rsidR="00725FC5" w:rsidRPr="005154CF">
        <w:rPr>
          <w:rFonts w:ascii="Times New Roman" w:hAnsi="Times New Roman" w:cs="Times New Roman"/>
          <w:sz w:val="24"/>
          <w:szCs w:val="24"/>
          <w:lang w:val="ru-RU"/>
        </w:rPr>
        <w:t>— это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латформа бизнес-аналитики, которая позволяет создавать интерактивные дашборды. Она отличается мощными функциями анализа данных, гибкостью и визуальной привлекательностью.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Qlik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Sense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звестен своими возможностями по обработке больших объемов данных.</w:t>
      </w:r>
      <w:r w:rsidR="00233E66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Также не доступен ввиду санкций.</w:t>
      </w:r>
    </w:p>
    <w:p w14:paraId="361E816D" w14:textId="77777777" w:rsidR="009621FB" w:rsidRPr="005154CF" w:rsidRDefault="009621FB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6839A70E" w14:textId="6C095D59" w:rsidR="00BB601A" w:rsidRPr="005154CF" w:rsidRDefault="00BB601A" w:rsidP="00233E66">
      <w:pPr>
        <w:pStyle w:val="4"/>
        <w:numPr>
          <w:ilvl w:val="2"/>
          <w:numId w:val="21"/>
        </w:numPr>
        <w:spacing w:line="360" w:lineRule="auto"/>
        <w:rPr>
          <w:rFonts w:ascii="Times New Roman" w:hAnsi="Times New Roman" w:cs="Times New Roman"/>
          <w:lang w:val="en-US"/>
        </w:rPr>
      </w:pPr>
      <w:r w:rsidRPr="005154CF">
        <w:rPr>
          <w:rFonts w:ascii="Times New Roman" w:hAnsi="Times New Roman" w:cs="Times New Roman"/>
          <w:lang w:val="en-US"/>
        </w:rPr>
        <w:lastRenderedPageBreak/>
        <w:t xml:space="preserve">Google Data Studio </w:t>
      </w:r>
    </w:p>
    <w:p w14:paraId="06CAB023" w14:textId="456C806C" w:rsidR="00BB601A" w:rsidRPr="005154CF" w:rsidRDefault="00BB601A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Google Data Studio </w:t>
      </w:r>
      <w:r w:rsidR="00233E66" w:rsidRPr="005154CF">
        <w:rPr>
          <w:rFonts w:ascii="Times New Roman" w:hAnsi="Times New Roman" w:cs="Times New Roman"/>
          <w:sz w:val="24"/>
          <w:szCs w:val="24"/>
          <w:lang w:val="ru-RU"/>
        </w:rPr>
        <w:t>(</w:t>
      </w:r>
      <w:hyperlink r:id="rId17" w:history="1"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https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://</w:t>
        </w:r>
        <w:proofErr w:type="spellStart"/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datastudio</w:t>
        </w:r>
        <w:proofErr w:type="spellEnd"/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.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google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.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com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/</w:t>
        </w:r>
        <w:r w:rsidR="009621FB" w:rsidRPr="005154CF">
          <w:rPr>
            <w:rStyle w:val="ac"/>
            <w:rFonts w:ascii="Times New Roman" w:hAnsi="Times New Roman" w:cs="Times New Roman"/>
            <w:sz w:val="24"/>
            <w:szCs w:val="24"/>
            <w:lang w:val="en-US"/>
          </w:rPr>
          <w:t>overview</w:t>
        </w:r>
      </w:hyperlink>
      <w:r w:rsidR="00233E66"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9621FB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gramStart"/>
      <w:r w:rsidRPr="005154CF">
        <w:rPr>
          <w:rFonts w:ascii="Times New Roman" w:hAnsi="Times New Roman" w:cs="Times New Roman"/>
          <w:sz w:val="24"/>
          <w:szCs w:val="24"/>
          <w:lang w:val="ru-RU"/>
        </w:rPr>
        <w:t>- это</w:t>
      </w:r>
      <w:proofErr w:type="gram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бесплатный инструмент для создания дашбордов и отчетов, который интегрируется с другими продуктами Google, такими как Google Analytics. Он предлагает простой в использовании интерфейс и широкий выбор визуальных элементов, что делает его доступным для пользователей любого уровня.</w:t>
      </w:r>
    </w:p>
    <w:p w14:paraId="5FE8727B" w14:textId="449D9779" w:rsidR="009621FB" w:rsidRPr="005154CF" w:rsidRDefault="009621FB" w:rsidP="009621FB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6CC8D5D2" wp14:editId="16BA2144">
            <wp:extent cx="6122035" cy="4288155"/>
            <wp:effectExtent l="0" t="0" r="0" b="0"/>
            <wp:docPr id="14967676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6767618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428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3DF58" w14:textId="6D4FE8E2" w:rsidR="00BB601A" w:rsidRPr="005154CF" w:rsidRDefault="009621FB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Если коротко – отличный продукт, очень универсальный и информативный.</w:t>
      </w:r>
    </w:p>
    <w:p w14:paraId="161B4A77" w14:textId="77777777" w:rsidR="00A444D4" w:rsidRPr="005154CF" w:rsidRDefault="00A444D4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632C0863" w14:textId="1A263C5A" w:rsidR="00BB601A" w:rsidRPr="005154CF" w:rsidRDefault="00BB601A" w:rsidP="00A444D4">
      <w:pPr>
        <w:pStyle w:val="4"/>
        <w:numPr>
          <w:ilvl w:val="2"/>
          <w:numId w:val="21"/>
        </w:numPr>
        <w:spacing w:line="360" w:lineRule="auto"/>
        <w:rPr>
          <w:rFonts w:ascii="Times New Roman" w:hAnsi="Times New Roman" w:cs="Times New Roman"/>
          <w:lang w:val="en-US"/>
        </w:rPr>
      </w:pPr>
      <w:r w:rsidRPr="005154CF">
        <w:rPr>
          <w:rFonts w:ascii="Times New Roman" w:hAnsi="Times New Roman" w:cs="Times New Roman"/>
          <w:lang w:val="en-US"/>
        </w:rPr>
        <w:t xml:space="preserve">Looker </w:t>
      </w:r>
      <w:r w:rsidR="005B0253" w:rsidRPr="005154CF">
        <w:rPr>
          <w:rFonts w:ascii="Times New Roman" w:hAnsi="Times New Roman" w:cs="Times New Roman"/>
          <w:lang w:val="ru-RU"/>
        </w:rPr>
        <w:t xml:space="preserve">от </w:t>
      </w:r>
      <w:r w:rsidR="005B0253" w:rsidRPr="005154CF">
        <w:rPr>
          <w:rFonts w:ascii="Times New Roman" w:hAnsi="Times New Roman" w:cs="Times New Roman"/>
          <w:lang w:val="en-US"/>
        </w:rPr>
        <w:t>Google</w:t>
      </w:r>
      <w:r w:rsidR="005B0253" w:rsidRPr="005154CF">
        <w:rPr>
          <w:rFonts w:ascii="Times New Roman" w:hAnsi="Times New Roman" w:cs="Times New Roman"/>
          <w:lang w:val="ru-RU"/>
        </w:rPr>
        <w:t>.</w:t>
      </w:r>
    </w:p>
    <w:p w14:paraId="2B4A9A81" w14:textId="69590F14" w:rsidR="00BB601A" w:rsidRPr="005154CF" w:rsidRDefault="00BB601A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Looker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444D4" w:rsidRPr="005154CF">
        <w:rPr>
          <w:rFonts w:ascii="Times New Roman" w:hAnsi="Times New Roman" w:cs="Times New Roman"/>
          <w:sz w:val="24"/>
          <w:szCs w:val="24"/>
          <w:lang w:val="ru-RU"/>
        </w:rPr>
        <w:t>(https://looker.com/)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- это платформа бизнес-аналитики, которая позволяет создавать интерактивные дашборды. </w:t>
      </w:r>
      <w:r w:rsidR="00A444D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Разработчиком является компания </w:t>
      </w:r>
      <w:r w:rsidR="00A444D4" w:rsidRPr="005154CF">
        <w:rPr>
          <w:rFonts w:ascii="Times New Roman" w:hAnsi="Times New Roman" w:cs="Times New Roman"/>
          <w:sz w:val="24"/>
          <w:szCs w:val="24"/>
          <w:lang w:val="en-US"/>
        </w:rPr>
        <w:t>Google</w:t>
      </w:r>
      <w:r w:rsidR="005B025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Она отличается продвинутыми возможностями по анализу данных, гибкостью и масштабируемостью.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Looker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звестен своими передовыми функциями моделирования данных и интеграцией с различными источниками.</w:t>
      </w:r>
      <w:r w:rsidR="005B025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одержит мощный аналитический инструментарий на основе Искусственного </w:t>
      </w:r>
      <w:r w:rsidR="00D327FF" w:rsidRPr="005154CF">
        <w:rPr>
          <w:rFonts w:ascii="Times New Roman" w:hAnsi="Times New Roman" w:cs="Times New Roman"/>
          <w:sz w:val="24"/>
          <w:szCs w:val="24"/>
          <w:lang w:val="ru-RU"/>
        </w:rPr>
        <w:t>Интеллекта</w:t>
      </w:r>
      <w:r w:rsidR="005B0253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81606DA" w14:textId="77777777" w:rsidR="00BB601A" w:rsidRPr="005154CF" w:rsidRDefault="00BB601A" w:rsidP="00BB601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4D1A21DF" w14:textId="77777777" w:rsidR="00927C4F" w:rsidRPr="005154CF" w:rsidRDefault="00BB601A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Эти программы-конструкторы дашбордов представляют собой лишь несколько примеров из широкого спектра решений, доступных на рынке. Каждое из них имеет свои сильные стороны и особенности, поэтому выбор наиболее подходящего инструмента зависит от конкретных потребностей и задач вашего бизнеса.</w:t>
      </w:r>
      <w:r w:rsidR="00D327F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Но все они не являются бесплатными для бизнеса, кроме того, не все согласны, что данные по коммерческой деятельности предприятия, хранятся на иностранных облачных серверах. Ввиду ввода санкций из-за </w:t>
      </w:r>
      <w:r w:rsidR="00343644" w:rsidRPr="005154CF">
        <w:rPr>
          <w:rFonts w:ascii="Times New Roman" w:hAnsi="Times New Roman" w:cs="Times New Roman"/>
          <w:sz w:val="24"/>
          <w:szCs w:val="24"/>
          <w:lang w:val="ru-RU"/>
        </w:rPr>
        <w:t>международной</w:t>
      </w:r>
      <w:r w:rsidR="00D327F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итуации, гарантировать работоспособность подобных сервисов не представляется возможным.</w:t>
      </w:r>
      <w:r w:rsidR="00927C4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30498935" w14:textId="7E9256D4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Крупные предприятия, как правило, имеют сложные и уникальные требования к визуализации данных, и им часто бывает сложно найти готовое решение, которое полностью соответствует их нуждам. В таких случаях они часто предпочитают создавать собственные, кастомизированные дашборды, которые идеально подходят под их бизнес-процессы и потребности.</w:t>
      </w:r>
    </w:p>
    <w:p w14:paraId="10217E0A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сновные преимущества разработки собственного дашборда для крупных предприятий:</w:t>
      </w:r>
    </w:p>
    <w:p w14:paraId="712EB811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1. Полное соответствие требованиям бизнеса</w:t>
      </w:r>
    </w:p>
    <w:p w14:paraId="28584B34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Когда вы создаете дашборд самостоятельно, вы можете точно настроить его под ваши уникальные бизнес-цели, метрики и KPI. Вы не будете ограничены возможностями готовых решений, а сможете реализовать именно то, что вам необходимо.</w:t>
      </w:r>
    </w:p>
    <w:p w14:paraId="524DDEA4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2. Высокая степень кастомизации</w:t>
      </w:r>
    </w:p>
    <w:p w14:paraId="10631F42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Создавая дашборд с нуля, вы получаете полный контроль над его внешним видом, структурой, функциональностью и интеграцией с вашими системами. Это позволяет добиться максимальной эффективности и удобства использования.</w:t>
      </w:r>
    </w:p>
    <w:p w14:paraId="7C3F259B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3. Масштабируемость и гибкость</w:t>
      </w:r>
    </w:p>
    <w:p w14:paraId="1D92B4BB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Собственный дашборд легче адаптировать под растущие потребности бизнеса. Вы можете постепенно расширять его функциональность и интегрировать с новыми источниками данных по мере необходимости.</w:t>
      </w:r>
    </w:p>
    <w:p w14:paraId="58348E05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4. Безопасность и конфиденциальность</w:t>
      </w:r>
    </w:p>
    <w:p w14:paraId="733949E1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азработка собственного дашборда позволяет обеспечить надежную защиту ваших критически важных данных и строго контролировать доступ к ним.</w:t>
      </w:r>
    </w:p>
    <w:p w14:paraId="77D42470" w14:textId="77777777" w:rsidR="00927C4F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0FBADF8C" w14:textId="2086C584" w:rsidR="00BB601A" w:rsidRPr="005154CF" w:rsidRDefault="00927C4F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Конечно, создание собственного дашборда требует больших временных и финансовых затрат, а также наличия опытной команды разработчиков. Тем не менее, для крупных предприятий с уникальными потребностями это может быть наилучшим решением, обеспечивающим максимальную эффективность и отдачу от визуализации данных.</w:t>
      </w:r>
    </w:p>
    <w:p w14:paraId="45D21CFB" w14:textId="77F42045" w:rsidR="00A37CD2" w:rsidRPr="005154CF" w:rsidRDefault="00A37CD2" w:rsidP="00927C4F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"Единственная непреложная истина в аналитике — это то, что все может измениться завтра."</w:t>
      </w:r>
      <w:r w:rsidRPr="005154CF">
        <w:rPr>
          <w:rStyle w:val="af3"/>
          <w:rFonts w:ascii="Times New Roman" w:hAnsi="Times New Roman" w:cs="Times New Roman"/>
          <w:sz w:val="24"/>
          <w:szCs w:val="24"/>
          <w:lang w:val="ru-RU"/>
        </w:rPr>
        <w:footnoteReference w:id="5"/>
      </w:r>
    </w:p>
    <w:p w14:paraId="277706AB" w14:textId="0D41C229" w:rsidR="00BA1B41" w:rsidRPr="005154CF" w:rsidRDefault="00BA1B41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3948E5B8" w14:textId="77777777" w:rsidR="00B84EF1" w:rsidRPr="005154CF" w:rsidRDefault="00B84EF1">
      <w:pPr>
        <w:rPr>
          <w:rFonts w:ascii="Times New Roman" w:hAnsi="Times New Roman" w:cs="Times New Roman"/>
          <w:b/>
          <w:sz w:val="44"/>
          <w:szCs w:val="44"/>
          <w:lang w:val="ru-RU"/>
        </w:rPr>
      </w:pPr>
      <w:bookmarkStart w:id="20" w:name="_Практическая_часть"/>
      <w:bookmarkEnd w:id="20"/>
      <w:r w:rsidRPr="005154CF">
        <w:rPr>
          <w:rFonts w:ascii="Times New Roman" w:hAnsi="Times New Roman" w:cs="Times New Roman"/>
          <w:sz w:val="44"/>
          <w:szCs w:val="44"/>
          <w:lang w:val="ru-RU"/>
        </w:rPr>
        <w:br w:type="page"/>
      </w:r>
    </w:p>
    <w:p w14:paraId="1077A73D" w14:textId="37C26FD4" w:rsidR="00814E8E" w:rsidRPr="005154CF" w:rsidRDefault="00814E8E" w:rsidP="002660E7">
      <w:pPr>
        <w:pStyle w:val="1"/>
        <w:jc w:val="center"/>
        <w:rPr>
          <w:rFonts w:ascii="Times New Roman" w:hAnsi="Times New Roman" w:cs="Times New Roman"/>
          <w:sz w:val="44"/>
          <w:szCs w:val="44"/>
          <w:lang w:val="ru-RU"/>
        </w:rPr>
      </w:pPr>
      <w:bookmarkStart w:id="21" w:name="_Toc169731039"/>
      <w:r w:rsidRPr="005154CF">
        <w:rPr>
          <w:rFonts w:ascii="Times New Roman" w:hAnsi="Times New Roman" w:cs="Times New Roman"/>
          <w:sz w:val="44"/>
          <w:szCs w:val="44"/>
          <w:lang w:val="ru-RU"/>
        </w:rPr>
        <w:lastRenderedPageBreak/>
        <w:t>Практическая часть</w:t>
      </w:r>
      <w:bookmarkEnd w:id="21"/>
    </w:p>
    <w:p w14:paraId="3412E67A" w14:textId="77777777" w:rsidR="002660E7" w:rsidRPr="005154CF" w:rsidRDefault="002660E7" w:rsidP="002660E7">
      <w:pPr>
        <w:rPr>
          <w:rFonts w:ascii="Times New Roman" w:hAnsi="Times New Roman" w:cs="Times New Roman"/>
          <w:lang w:val="ru-RU"/>
        </w:rPr>
      </w:pPr>
    </w:p>
    <w:p w14:paraId="0944DA2F" w14:textId="1E90D1B4" w:rsidR="00BF2D2C" w:rsidRPr="005154CF" w:rsidRDefault="00BA1B41" w:rsidP="00F67336">
      <w:pPr>
        <w:pStyle w:val="2"/>
        <w:spacing w:line="360" w:lineRule="auto"/>
        <w:jc w:val="center"/>
        <w:rPr>
          <w:rFonts w:ascii="Times New Roman" w:hAnsi="Times New Roman" w:cs="Times New Roman"/>
          <w:lang w:val="ru-RU"/>
        </w:rPr>
      </w:pPr>
      <w:bookmarkStart w:id="22" w:name="_Toc169731040"/>
      <w:r w:rsidRPr="005154CF">
        <w:rPr>
          <w:rFonts w:ascii="Times New Roman" w:hAnsi="Times New Roman" w:cs="Times New Roman"/>
          <w:lang w:val="ru-RU"/>
        </w:rPr>
        <w:t xml:space="preserve">Глава 2. </w:t>
      </w:r>
      <w:r w:rsidR="00814E8E" w:rsidRPr="005154CF">
        <w:rPr>
          <w:rFonts w:ascii="Times New Roman" w:hAnsi="Times New Roman" w:cs="Times New Roman"/>
          <w:lang w:val="ru-RU"/>
        </w:rPr>
        <w:t>Поиск данных и функциональная модель дашборда.</w:t>
      </w:r>
      <w:bookmarkEnd w:id="22"/>
    </w:p>
    <w:p w14:paraId="55753E5C" w14:textId="77777777" w:rsidR="0002023E" w:rsidRPr="005154CF" w:rsidRDefault="0002023E" w:rsidP="002660E7">
      <w:pPr>
        <w:jc w:val="center"/>
        <w:rPr>
          <w:rFonts w:ascii="Times New Roman" w:hAnsi="Times New Roman" w:cs="Times New Roman"/>
          <w:lang w:val="ru-RU"/>
        </w:rPr>
      </w:pPr>
    </w:p>
    <w:p w14:paraId="6790EA7C" w14:textId="77777777" w:rsidR="000067E6" w:rsidRPr="005154CF" w:rsidRDefault="000067E6" w:rsidP="00082293">
      <w:pPr>
        <w:pStyle w:val="a6"/>
        <w:numPr>
          <w:ilvl w:val="0"/>
          <w:numId w:val="35"/>
        </w:numPr>
        <w:shd w:val="clear" w:color="auto" w:fill="FFFFFF"/>
        <w:spacing w:before="200" w:line="360" w:lineRule="auto"/>
        <w:jc w:val="center"/>
        <w:rPr>
          <w:rFonts w:ascii="Times New Roman" w:hAnsi="Times New Roman" w:cs="Times New Roman"/>
          <w:vanish/>
          <w:sz w:val="24"/>
          <w:szCs w:val="24"/>
          <w:lang w:val="ru-RU"/>
        </w:rPr>
      </w:pPr>
    </w:p>
    <w:p w14:paraId="08C36D67" w14:textId="77777777" w:rsidR="000067E6" w:rsidRPr="005154CF" w:rsidRDefault="000067E6" w:rsidP="002660E7">
      <w:pPr>
        <w:pStyle w:val="a6"/>
        <w:keepNext/>
        <w:keepLines/>
        <w:numPr>
          <w:ilvl w:val="0"/>
          <w:numId w:val="25"/>
        </w:numPr>
        <w:spacing w:before="280" w:after="80"/>
        <w:contextualSpacing w:val="0"/>
        <w:jc w:val="center"/>
        <w:outlineLvl w:val="2"/>
        <w:rPr>
          <w:rFonts w:ascii="Times New Roman" w:hAnsi="Times New Roman" w:cs="Times New Roman"/>
          <w:b/>
          <w:vanish/>
          <w:sz w:val="28"/>
          <w:szCs w:val="28"/>
          <w:lang w:val="ru-RU"/>
        </w:rPr>
      </w:pPr>
      <w:bookmarkStart w:id="23" w:name="_Toc169105518"/>
      <w:bookmarkStart w:id="24" w:name="_Toc169105651"/>
      <w:bookmarkStart w:id="25" w:name="_Toc169107160"/>
      <w:bookmarkStart w:id="26" w:name="_Toc169120803"/>
      <w:bookmarkStart w:id="27" w:name="_Toc169731041"/>
      <w:bookmarkEnd w:id="23"/>
      <w:bookmarkEnd w:id="24"/>
      <w:bookmarkEnd w:id="25"/>
      <w:bookmarkEnd w:id="26"/>
      <w:bookmarkEnd w:id="27"/>
    </w:p>
    <w:p w14:paraId="1BBF247D" w14:textId="77777777" w:rsidR="000067E6" w:rsidRPr="005154CF" w:rsidRDefault="000067E6" w:rsidP="002660E7">
      <w:pPr>
        <w:pStyle w:val="a6"/>
        <w:keepNext/>
        <w:keepLines/>
        <w:numPr>
          <w:ilvl w:val="0"/>
          <w:numId w:val="25"/>
        </w:numPr>
        <w:spacing w:before="280" w:after="80"/>
        <w:contextualSpacing w:val="0"/>
        <w:jc w:val="center"/>
        <w:outlineLvl w:val="2"/>
        <w:rPr>
          <w:rFonts w:ascii="Times New Roman" w:hAnsi="Times New Roman" w:cs="Times New Roman"/>
          <w:b/>
          <w:vanish/>
          <w:sz w:val="28"/>
          <w:szCs w:val="28"/>
          <w:lang w:val="ru-RU"/>
        </w:rPr>
      </w:pPr>
      <w:bookmarkStart w:id="28" w:name="_Toc169105519"/>
      <w:bookmarkStart w:id="29" w:name="_Toc169105652"/>
      <w:bookmarkStart w:id="30" w:name="_Toc169107161"/>
      <w:bookmarkStart w:id="31" w:name="_Toc169120804"/>
      <w:bookmarkStart w:id="32" w:name="_Toc169731042"/>
      <w:bookmarkEnd w:id="28"/>
      <w:bookmarkEnd w:id="29"/>
      <w:bookmarkEnd w:id="30"/>
      <w:bookmarkEnd w:id="31"/>
      <w:bookmarkEnd w:id="32"/>
    </w:p>
    <w:p w14:paraId="3172FF3D" w14:textId="4C48B11B" w:rsidR="00BF2D2C" w:rsidRPr="005154CF" w:rsidRDefault="00BF2D2C" w:rsidP="00F67336">
      <w:pPr>
        <w:pStyle w:val="3"/>
        <w:numPr>
          <w:ilvl w:val="1"/>
          <w:numId w:val="25"/>
        </w:numPr>
        <w:spacing w:line="360" w:lineRule="auto"/>
        <w:jc w:val="center"/>
        <w:rPr>
          <w:rFonts w:ascii="Times New Roman" w:hAnsi="Times New Roman" w:cs="Times New Roman"/>
          <w:lang w:val="ru-RU"/>
        </w:rPr>
      </w:pPr>
      <w:bookmarkStart w:id="33" w:name="_Toc169731043"/>
      <w:r w:rsidRPr="005154CF">
        <w:rPr>
          <w:rFonts w:ascii="Times New Roman" w:hAnsi="Times New Roman" w:cs="Times New Roman"/>
          <w:lang w:val="ru-RU"/>
        </w:rPr>
        <w:t>Разработка функциональной рабочей модели дашборда для проверки гипотез</w:t>
      </w:r>
      <w:bookmarkEnd w:id="33"/>
    </w:p>
    <w:p w14:paraId="5BF1E177" w14:textId="33827705" w:rsidR="007A1B1E" w:rsidRPr="005154CF" w:rsidRDefault="007A1B1E" w:rsidP="007378DB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"Создание эффективного дашборда </w:t>
      </w:r>
      <w:r w:rsidR="00A37CD2" w:rsidRPr="005154CF">
        <w:rPr>
          <w:rFonts w:ascii="Times New Roman" w:hAnsi="Times New Roman" w:cs="Times New Roman"/>
          <w:sz w:val="24"/>
          <w:szCs w:val="24"/>
          <w:lang w:val="ru-RU"/>
        </w:rPr>
        <w:t>— это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не просто размещение множества диаграмм и сводных таблиц на одном листе. Это искусство представления ключевой информации в понятном и привлекательном формате"</w:t>
      </w:r>
      <w:r w:rsidRPr="005154CF">
        <w:rPr>
          <w:rStyle w:val="af3"/>
          <w:rFonts w:ascii="Times New Roman" w:hAnsi="Times New Roman" w:cs="Times New Roman"/>
          <w:sz w:val="24"/>
          <w:szCs w:val="24"/>
          <w:lang w:val="ru-RU"/>
        </w:rPr>
        <w:footnoteReference w:id="6"/>
      </w:r>
    </w:p>
    <w:p w14:paraId="6A2E0307" w14:textId="78331D24" w:rsidR="0002023E" w:rsidRPr="005154CF" w:rsidRDefault="0002023E" w:rsidP="007378DB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ри анализе рабочей группой было рассмотрены примеры дашбордов, с точки зрения визуального восприятия и сложившихся привычек восприятия информации, соответственно принят</w:t>
      </w:r>
      <w:r w:rsidR="001C6925" w:rsidRPr="005154CF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ледующая структура создания дашборда, как наиболее отвечающая требованиям бизнеса:</w:t>
      </w:r>
    </w:p>
    <w:p w14:paraId="023707CD" w14:textId="77777777" w:rsidR="0002023E" w:rsidRPr="005154CF" w:rsidRDefault="0002023E" w:rsidP="004B26D1">
      <w:pPr>
        <w:pStyle w:val="a6"/>
        <w:numPr>
          <w:ilvl w:val="3"/>
          <w:numId w:val="14"/>
        </w:numPr>
        <w:shd w:val="clear" w:color="auto" w:fill="FFFFFF"/>
        <w:spacing w:before="200" w:line="360" w:lineRule="auto"/>
        <w:ind w:left="1134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ип дашборда – тактический</w:t>
      </w:r>
    </w:p>
    <w:p w14:paraId="1432F84D" w14:textId="77777777" w:rsidR="0002023E" w:rsidRPr="005154CF" w:rsidRDefault="0002023E" w:rsidP="004B26D1">
      <w:pPr>
        <w:pStyle w:val="a6"/>
        <w:numPr>
          <w:ilvl w:val="3"/>
          <w:numId w:val="14"/>
        </w:numPr>
        <w:shd w:val="clear" w:color="auto" w:fill="FFFFFF"/>
        <w:spacing w:before="200" w:line="360" w:lineRule="auto"/>
        <w:ind w:left="1134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ид визуализации дашборда – таблица с элементами диаграмм</w:t>
      </w:r>
    </w:p>
    <w:p w14:paraId="026C57A1" w14:textId="77777777" w:rsidR="0002023E" w:rsidRPr="005154CF" w:rsidRDefault="0002023E" w:rsidP="004B26D1">
      <w:pPr>
        <w:pStyle w:val="a6"/>
        <w:numPr>
          <w:ilvl w:val="3"/>
          <w:numId w:val="14"/>
        </w:numPr>
        <w:shd w:val="clear" w:color="auto" w:fill="FFFFFF"/>
        <w:spacing w:before="200" w:line="360" w:lineRule="auto"/>
        <w:ind w:left="1134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ип источника данных - комбинированный</w:t>
      </w:r>
    </w:p>
    <w:p w14:paraId="23B6898C" w14:textId="77777777" w:rsidR="00BF2D2C" w:rsidRPr="005154CF" w:rsidRDefault="00BF2D2C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73F49A0" w14:textId="172CA26B" w:rsidR="00D54A9E" w:rsidRPr="005154CF" w:rsidRDefault="00B3559B" w:rsidP="002A2154">
      <w:pPr>
        <w:shd w:val="clear" w:color="auto" w:fill="FFFFFF"/>
        <w:spacing w:before="200" w:line="36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еред формированием типологии и дизайна дашборда, была проведена р</w:t>
      </w:r>
      <w:r w:rsidR="00BF2D2C" w:rsidRPr="005154CF">
        <w:rPr>
          <w:rFonts w:ascii="Times New Roman" w:hAnsi="Times New Roman" w:cs="Times New Roman"/>
          <w:sz w:val="24"/>
          <w:szCs w:val="24"/>
          <w:lang w:val="ru-RU"/>
        </w:rPr>
        <w:t>азработка функциональной рабочей модели дашборд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, которая</w:t>
      </w:r>
      <w:r w:rsidR="00BF2D2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является ключевым этапом в создании аналитического веб-приложения для сети розничных магазинов. </w:t>
      </w:r>
    </w:p>
    <w:p w14:paraId="18DECC95" w14:textId="77790196" w:rsidR="008F45C6" w:rsidRPr="005154CF" w:rsidRDefault="00BF2D2C" w:rsidP="007378DB">
      <w:pPr>
        <w:shd w:val="clear" w:color="auto" w:fill="FFFFFF"/>
        <w:spacing w:before="200" w:line="36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ая модель позволяет проверять различные гипотезы и сценарии на основе моделирования в Microsoft Excel </w:t>
      </w:r>
      <w:r w:rsidR="00E1681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 </w:t>
      </w:r>
      <w:r w:rsidR="00082976" w:rsidRPr="005154CF">
        <w:rPr>
          <w:rFonts w:ascii="Times New Roman" w:hAnsi="Times New Roman" w:cs="Times New Roman"/>
          <w:sz w:val="24"/>
          <w:szCs w:val="24"/>
          <w:lang w:val="ru-RU"/>
        </w:rPr>
        <w:t>ключевым</w:t>
      </w:r>
      <w:r w:rsidR="00E1681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казателям,</w:t>
      </w:r>
      <w:r w:rsidR="00B3559B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лученным из анализа </w:t>
      </w:r>
      <w:r w:rsidR="00B62E60" w:rsidRPr="005154CF">
        <w:rPr>
          <w:rFonts w:ascii="Times New Roman" w:hAnsi="Times New Roman" w:cs="Times New Roman"/>
          <w:sz w:val="24"/>
          <w:szCs w:val="24"/>
          <w:lang w:val="ru-RU"/>
        </w:rPr>
        <w:t>финансовых и управленческих требований, предъявленных заказчиком к дашборду</w:t>
      </w:r>
      <w:r w:rsidR="008F45C6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CC79727" w14:textId="5FDD364A" w:rsidR="00BF2D2C" w:rsidRPr="005154CF" w:rsidRDefault="008F45C6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ля целей формирования дашборда, были выбраны следующие показатели</w:t>
      </w:r>
      <w:r w:rsidR="00BF2D2C"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61385122" w14:textId="5E8DE452" w:rsidR="00BF2D2C" w:rsidRPr="005154CF" w:rsidRDefault="007E2E35" w:rsidP="00F67336">
      <w:pPr>
        <w:pStyle w:val="4"/>
        <w:numPr>
          <w:ilvl w:val="2"/>
          <w:numId w:val="25"/>
        </w:numPr>
        <w:spacing w:line="360" w:lineRule="auto"/>
        <w:jc w:val="left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lastRenderedPageBreak/>
        <w:t>Продажи (выручка)</w:t>
      </w:r>
      <w:r w:rsidR="00BF2D2C" w:rsidRPr="005154CF">
        <w:rPr>
          <w:rFonts w:ascii="Times New Roman" w:hAnsi="Times New Roman" w:cs="Times New Roman"/>
          <w:b w:val="0"/>
          <w:bCs/>
          <w:lang w:val="ru-RU"/>
        </w:rPr>
        <w:t xml:space="preserve"> как план-факт</w:t>
      </w:r>
      <w:r w:rsidR="007378DB" w:rsidRPr="005154CF">
        <w:rPr>
          <w:rFonts w:ascii="Times New Roman" w:hAnsi="Times New Roman" w:cs="Times New Roman"/>
          <w:b w:val="0"/>
          <w:bCs/>
          <w:lang w:val="ru-RU"/>
        </w:rPr>
        <w:t>,</w:t>
      </w:r>
      <w:r w:rsidR="001C6925" w:rsidRPr="005154CF">
        <w:rPr>
          <w:rFonts w:ascii="Times New Roman" w:hAnsi="Times New Roman" w:cs="Times New Roman"/>
          <w:b w:val="0"/>
          <w:bCs/>
          <w:lang w:val="ru-RU"/>
        </w:rPr>
        <w:t xml:space="preserve"> источник данных - учетная система 1С Предприятие</w:t>
      </w:r>
    </w:p>
    <w:p w14:paraId="2637838F" w14:textId="77777777" w:rsidR="002A2154" w:rsidRPr="005154CF" w:rsidRDefault="002A2154" w:rsidP="002A2154">
      <w:pPr>
        <w:rPr>
          <w:rFonts w:ascii="Times New Roman" w:hAnsi="Times New Roman" w:cs="Times New Roman"/>
          <w:lang w:val="ru-RU"/>
        </w:rPr>
      </w:pPr>
    </w:p>
    <w:p w14:paraId="488D6D47" w14:textId="3CE85BE5" w:rsidR="00BF2D2C" w:rsidRPr="005154CF" w:rsidRDefault="00BF2D2C" w:rsidP="002A2154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Анализ товарооборота в разрезе плановых и фактических показателей дает возможность оценить эффективность деятельности сети розничных магазинов, выявить причины отклонений от плана и своевременно принимать корректирующие меры.</w:t>
      </w:r>
      <w:r w:rsidR="001F7462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д план-фактом подразумевается отношение прогноза выполнения плана</w:t>
      </w:r>
      <w:r w:rsidR="0052208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 товарообороту текущего месяца к установленному плану по товарообороту на этот месяц. Измеряется в процентах.</w:t>
      </w:r>
    </w:p>
    <w:p w14:paraId="74A61428" w14:textId="77777777" w:rsidR="00BF2D2C" w:rsidRPr="005154CF" w:rsidRDefault="00BF2D2C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2603ACB" w14:textId="5C41ACC5" w:rsidR="00BF2D2C" w:rsidRPr="005154CF" w:rsidRDefault="00BF2D2C" w:rsidP="00F67336">
      <w:pPr>
        <w:pStyle w:val="4"/>
        <w:numPr>
          <w:ilvl w:val="2"/>
          <w:numId w:val="25"/>
        </w:numPr>
        <w:spacing w:line="360" w:lineRule="auto"/>
        <w:jc w:val="center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Наценка как план-факт</w:t>
      </w:r>
      <w:r w:rsidR="007378DB" w:rsidRPr="005154CF">
        <w:rPr>
          <w:rFonts w:ascii="Times New Roman" w:hAnsi="Times New Roman" w:cs="Times New Roman"/>
          <w:b w:val="0"/>
          <w:bCs/>
          <w:lang w:val="ru-RU"/>
        </w:rPr>
        <w:t>,</w:t>
      </w: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 </w:t>
      </w:r>
      <w:r w:rsidR="001C6925" w:rsidRPr="005154CF">
        <w:rPr>
          <w:rFonts w:ascii="Times New Roman" w:hAnsi="Times New Roman" w:cs="Times New Roman"/>
          <w:b w:val="0"/>
          <w:bCs/>
          <w:lang w:val="ru-RU"/>
        </w:rPr>
        <w:t>источник данных - учетная система 1С Предприятие</w:t>
      </w:r>
    </w:p>
    <w:p w14:paraId="514D95DD" w14:textId="77777777" w:rsidR="002A2154" w:rsidRPr="005154CF" w:rsidRDefault="002A2154" w:rsidP="002A2154">
      <w:pPr>
        <w:rPr>
          <w:rFonts w:ascii="Times New Roman" w:hAnsi="Times New Roman" w:cs="Times New Roman"/>
          <w:lang w:val="ru-RU"/>
        </w:rPr>
      </w:pPr>
    </w:p>
    <w:p w14:paraId="012BF2DE" w14:textId="364CCBE7" w:rsidR="00522081" w:rsidRPr="005154CF" w:rsidRDefault="00BF2D2C" w:rsidP="002A2154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Мониторинг уровня наценки, в том числе в сравнении с плановыми значениями, позволяет оценивать ценовую политику сети, эффективность управления ассортиментом и формирования торговой наценки.</w:t>
      </w:r>
      <w:r w:rsidR="0052208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д план-фактом подразумевается отношение прогноза выполнения плана по наценке текущего месяца к установленному плану по наценке на этот месяц. Измеряется в процентах.</w:t>
      </w:r>
    </w:p>
    <w:p w14:paraId="41E11D54" w14:textId="77777777" w:rsidR="002A2154" w:rsidRPr="005154CF" w:rsidRDefault="002A2154" w:rsidP="001C0634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</w:p>
    <w:p w14:paraId="17D29DAC" w14:textId="047D0711" w:rsidR="00BF2D2C" w:rsidRPr="005154CF" w:rsidRDefault="00BF2D2C" w:rsidP="001C0634">
      <w:pPr>
        <w:pStyle w:val="4"/>
        <w:numPr>
          <w:ilvl w:val="2"/>
          <w:numId w:val="25"/>
        </w:numPr>
        <w:spacing w:line="360" w:lineRule="auto"/>
        <w:jc w:val="left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Оборачиваемость как план-факт</w:t>
      </w:r>
      <w:r w:rsidR="007378DB" w:rsidRPr="005154CF">
        <w:rPr>
          <w:rFonts w:ascii="Times New Roman" w:hAnsi="Times New Roman" w:cs="Times New Roman"/>
          <w:b w:val="0"/>
          <w:bCs/>
          <w:lang w:val="ru-RU"/>
        </w:rPr>
        <w:t>,</w:t>
      </w:r>
      <w:r w:rsidR="001C6925" w:rsidRPr="005154CF">
        <w:rPr>
          <w:rFonts w:ascii="Times New Roman" w:hAnsi="Times New Roman" w:cs="Times New Roman"/>
          <w:b w:val="0"/>
          <w:bCs/>
          <w:lang w:val="ru-RU"/>
        </w:rPr>
        <w:t xml:space="preserve"> источник данных - учетная система 1С Предприятие</w:t>
      </w:r>
    </w:p>
    <w:p w14:paraId="0881A1E8" w14:textId="77777777" w:rsidR="002A2154" w:rsidRPr="005154CF" w:rsidRDefault="002A2154" w:rsidP="002A2154">
      <w:pPr>
        <w:rPr>
          <w:rFonts w:ascii="Times New Roman" w:hAnsi="Times New Roman" w:cs="Times New Roman"/>
          <w:lang w:val="ru-RU"/>
        </w:rPr>
      </w:pPr>
    </w:p>
    <w:p w14:paraId="058CF057" w14:textId="0DE155CB" w:rsidR="00BF2D2C" w:rsidRPr="005154CF" w:rsidRDefault="00BF2D2C" w:rsidP="002A2154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Анализ показателей оборачиваемости товаров является важным для оптимизации складских запасов, повышения эффективности использования оборотных средств и управления ассортиментной матрицей.</w:t>
      </w:r>
      <w:r w:rsidR="0092506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Оборачиваемость рассчитывается как отношение прогноза реализации за текущий месяц к </w:t>
      </w:r>
      <w:r w:rsidR="00D61D2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среднему товарному остатку за этот же месяц, посчитанный в себестоимости. </w:t>
      </w:r>
      <w:r w:rsidR="0092506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д план-фактом подразумевается отношение оборачиваемости текущего месяца к установленному плану по оборачиваемости на этот месяц. Измеряется в процентах. </w:t>
      </w:r>
    </w:p>
    <w:p w14:paraId="0BE12993" w14:textId="77777777" w:rsidR="002A2154" w:rsidRPr="005154CF" w:rsidRDefault="002A2154" w:rsidP="002A2154">
      <w:pPr>
        <w:shd w:val="clear" w:color="auto" w:fill="FFFFFF"/>
        <w:spacing w:before="200"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</w:p>
    <w:p w14:paraId="678233A0" w14:textId="77777777" w:rsidR="0016737D" w:rsidRPr="005154CF" w:rsidRDefault="0016737D" w:rsidP="002A2154">
      <w:pPr>
        <w:shd w:val="clear" w:color="auto" w:fill="FFFFFF"/>
        <w:spacing w:before="200"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</w:p>
    <w:p w14:paraId="0AECFF24" w14:textId="4B84D285" w:rsidR="00BF2D2C" w:rsidRPr="005154CF" w:rsidRDefault="00BF2D2C" w:rsidP="002A2154">
      <w:pPr>
        <w:pStyle w:val="4"/>
        <w:numPr>
          <w:ilvl w:val="2"/>
          <w:numId w:val="25"/>
        </w:numPr>
        <w:jc w:val="left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Остатки как план-факт</w:t>
      </w:r>
      <w:r w:rsidR="007378DB" w:rsidRPr="005154CF">
        <w:rPr>
          <w:rFonts w:ascii="Times New Roman" w:hAnsi="Times New Roman" w:cs="Times New Roman"/>
          <w:b w:val="0"/>
          <w:bCs/>
          <w:lang w:val="ru-RU"/>
        </w:rPr>
        <w:t>,</w:t>
      </w:r>
      <w:r w:rsidR="001C6925" w:rsidRPr="005154CF">
        <w:rPr>
          <w:rFonts w:ascii="Times New Roman" w:hAnsi="Times New Roman" w:cs="Times New Roman"/>
          <w:b w:val="0"/>
          <w:bCs/>
          <w:lang w:val="ru-RU"/>
        </w:rPr>
        <w:t xml:space="preserve"> источник данных - учетная система 1С Предприятие</w:t>
      </w:r>
    </w:p>
    <w:p w14:paraId="689F59DE" w14:textId="77777777" w:rsidR="002A2154" w:rsidRPr="005154CF" w:rsidRDefault="002A2154" w:rsidP="002A2154">
      <w:pPr>
        <w:rPr>
          <w:rFonts w:ascii="Times New Roman" w:hAnsi="Times New Roman" w:cs="Times New Roman"/>
          <w:lang w:val="ru-RU"/>
        </w:rPr>
      </w:pPr>
    </w:p>
    <w:p w14:paraId="4104D122" w14:textId="4401B968" w:rsidR="00BF2D2C" w:rsidRPr="005154CF" w:rsidRDefault="00BF2D2C" w:rsidP="002A2154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Мониторинг остатков товаров в разрезе плановых и фактических значений дает возможность выявлять "застойные" позиции, определять необходимость корректировки закупочной политики и управлять товарными запасами.</w:t>
      </w:r>
      <w:r w:rsidR="00D61D2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д план-фактом подразумевается отношение товарного остатка на текущую дату к установленному плану по товарному остатку на конец месяца. Измеряется в процентах.</w:t>
      </w:r>
    </w:p>
    <w:p w14:paraId="70D7E302" w14:textId="77777777" w:rsidR="00BF2D2C" w:rsidRPr="005154CF" w:rsidRDefault="00BF2D2C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52CC5E1" w14:textId="1D220F5E" w:rsidR="00BF2D2C" w:rsidRPr="005154CF" w:rsidRDefault="00BF2D2C" w:rsidP="00AE010A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анные показатели выводятся по 1</w:t>
      </w:r>
      <w:r w:rsidR="00B62E60" w:rsidRPr="005154CF">
        <w:rPr>
          <w:rFonts w:ascii="Times New Roman" w:hAnsi="Times New Roman" w:cs="Times New Roman"/>
          <w:sz w:val="24"/>
          <w:szCs w:val="24"/>
          <w:lang w:val="ru-RU"/>
        </w:rPr>
        <w:t>3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магазинам </w:t>
      </w:r>
      <w:r w:rsidR="00B62E6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розничной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сети в разрезе товарных направлений, что позволяет проводить углубленный анализ и сравнение ключевых метрик на уровне каждой торговой точки.</w:t>
      </w:r>
      <w:r w:rsidR="00D276D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Дает возможность, при одновременном выводе в дашборд, не только проводить сравнение показателей работы магазинов между собой, для </w:t>
      </w:r>
      <w:r w:rsidR="00B62E60" w:rsidRPr="005154CF">
        <w:rPr>
          <w:rFonts w:ascii="Times New Roman" w:hAnsi="Times New Roman" w:cs="Times New Roman"/>
          <w:sz w:val="24"/>
          <w:szCs w:val="24"/>
          <w:lang w:val="ru-RU"/>
        </w:rPr>
        <w:t>поиска и</w:t>
      </w:r>
      <w:r w:rsidR="00D276D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оценки проблем в конкретном магазине, но и дает косвенное представление об управляющем персонале каждого магазина.</w:t>
      </w:r>
    </w:p>
    <w:p w14:paraId="41B00FD8" w14:textId="0EFEE8DD" w:rsidR="00BF2D2C" w:rsidRPr="005154CF" w:rsidRDefault="005A6D57" w:rsidP="004B26D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Управление через товарные направления, позволяет разделить весь ассортимент товара </w:t>
      </w:r>
      <w:r w:rsidR="002935A3" w:rsidRPr="005154CF">
        <w:rPr>
          <w:rFonts w:ascii="Times New Roman" w:hAnsi="Times New Roman" w:cs="Times New Roman"/>
          <w:sz w:val="24"/>
          <w:szCs w:val="24"/>
          <w:lang w:val="ru-RU"/>
        </w:rPr>
        <w:t>на логические блоки,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формированные категорийными менеджерами.</w:t>
      </w:r>
    </w:p>
    <w:p w14:paraId="1029DA74" w14:textId="77777777" w:rsidR="002A2154" w:rsidRPr="005154CF" w:rsidRDefault="002A2154" w:rsidP="001C0634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1A05FC34" w14:textId="4C34BDD6" w:rsidR="008F45C6" w:rsidRPr="005154CF" w:rsidRDefault="008F45C6" w:rsidP="001C0634">
      <w:pPr>
        <w:pStyle w:val="4"/>
        <w:numPr>
          <w:ilvl w:val="2"/>
          <w:numId w:val="25"/>
        </w:numPr>
        <w:spacing w:line="360" w:lineRule="auto"/>
        <w:jc w:val="left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Следующий блок показателей</w:t>
      </w:r>
      <w:r w:rsidR="002D0C8B" w:rsidRPr="005154CF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="00251B85" w:rsidRPr="005154CF">
        <w:rPr>
          <w:rFonts w:ascii="Times New Roman" w:hAnsi="Times New Roman" w:cs="Times New Roman"/>
          <w:b w:val="0"/>
          <w:bCs/>
          <w:lang w:val="ru-RU"/>
        </w:rPr>
        <w:t xml:space="preserve">показатели </w:t>
      </w:r>
      <w:r w:rsidR="002D0C8B" w:rsidRPr="005154CF">
        <w:rPr>
          <w:rFonts w:ascii="Times New Roman" w:hAnsi="Times New Roman" w:cs="Times New Roman"/>
          <w:b w:val="0"/>
          <w:bCs/>
          <w:lang w:val="ru-RU"/>
        </w:rPr>
        <w:t>по специальным задачам (</w:t>
      </w:r>
      <w:r w:rsidR="00AE010A" w:rsidRPr="005154CF">
        <w:rPr>
          <w:rFonts w:ascii="Times New Roman" w:hAnsi="Times New Roman" w:cs="Times New Roman"/>
          <w:b w:val="0"/>
          <w:bCs/>
          <w:lang w:val="ru-RU"/>
        </w:rPr>
        <w:t>спец. задачам</w:t>
      </w:r>
      <w:r w:rsidR="002D0C8B" w:rsidRPr="005154CF">
        <w:rPr>
          <w:rFonts w:ascii="Times New Roman" w:hAnsi="Times New Roman" w:cs="Times New Roman"/>
          <w:b w:val="0"/>
          <w:bCs/>
          <w:lang w:val="ru-RU"/>
        </w:rPr>
        <w:t>) поставленные коммерческим отделом компании.</w:t>
      </w:r>
    </w:p>
    <w:p w14:paraId="2CC13EBF" w14:textId="77777777" w:rsidR="002A2154" w:rsidRPr="005154CF" w:rsidRDefault="002A2154" w:rsidP="002A2154">
      <w:pPr>
        <w:rPr>
          <w:rFonts w:ascii="Times New Roman" w:hAnsi="Times New Roman" w:cs="Times New Roman"/>
          <w:lang w:val="ru-RU"/>
        </w:rPr>
      </w:pPr>
    </w:p>
    <w:p w14:paraId="7A001D1A" w14:textId="780F836C" w:rsidR="00251B85" w:rsidRPr="005154CF" w:rsidRDefault="002D0C8B" w:rsidP="002A2154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сего </w:t>
      </w:r>
      <w:r w:rsidR="00AE010A" w:rsidRPr="005154CF">
        <w:rPr>
          <w:rFonts w:ascii="Times New Roman" w:hAnsi="Times New Roman" w:cs="Times New Roman"/>
          <w:sz w:val="24"/>
          <w:szCs w:val="24"/>
          <w:lang w:val="ru-RU"/>
        </w:rPr>
        <w:t>спец. задач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три, источник </w:t>
      </w:r>
      <w:r w:rsidR="00AE010A" w:rsidRPr="005154CF">
        <w:rPr>
          <w:rFonts w:ascii="Times New Roman" w:hAnsi="Times New Roman" w:cs="Times New Roman"/>
          <w:sz w:val="24"/>
          <w:szCs w:val="24"/>
          <w:lang w:val="ru-RU"/>
        </w:rPr>
        <w:t>данных -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учетная система 1С Предприятие, </w:t>
      </w:r>
      <w:r w:rsidR="00AE010A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казатели </w:t>
      </w:r>
      <w:r w:rsidR="00251B85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ыводятся показатели как план-факт. Под план-фактом подразумевается отношение прогноза продаж </w:t>
      </w:r>
      <w:r w:rsidR="00AE010A" w:rsidRPr="005154CF">
        <w:rPr>
          <w:rFonts w:ascii="Times New Roman" w:hAnsi="Times New Roman" w:cs="Times New Roman"/>
          <w:sz w:val="24"/>
          <w:szCs w:val="24"/>
          <w:lang w:val="ru-RU"/>
        </w:rPr>
        <w:t>на текущий месяц,</w:t>
      </w:r>
      <w:r w:rsidR="00251B85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рассчитанного по накопленным продажам </w:t>
      </w:r>
      <w:r w:rsidR="00AE010A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с начала месяца и до </w:t>
      </w:r>
      <w:r w:rsidR="00251B85" w:rsidRPr="005154CF">
        <w:rPr>
          <w:rFonts w:ascii="Times New Roman" w:hAnsi="Times New Roman" w:cs="Times New Roman"/>
          <w:sz w:val="24"/>
          <w:szCs w:val="24"/>
          <w:lang w:val="ru-RU"/>
        </w:rPr>
        <w:t>текущ</w:t>
      </w:r>
      <w:r w:rsidR="00AE010A" w:rsidRPr="005154CF">
        <w:rPr>
          <w:rFonts w:ascii="Times New Roman" w:hAnsi="Times New Roman" w:cs="Times New Roman"/>
          <w:sz w:val="24"/>
          <w:szCs w:val="24"/>
          <w:lang w:val="ru-RU"/>
        </w:rPr>
        <w:t>ей</w:t>
      </w:r>
      <w:r w:rsidR="00251B85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дат</w:t>
      </w:r>
      <w:r w:rsidR="00AE010A" w:rsidRPr="005154CF">
        <w:rPr>
          <w:rFonts w:ascii="Times New Roman" w:hAnsi="Times New Roman" w:cs="Times New Roman"/>
          <w:sz w:val="24"/>
          <w:szCs w:val="24"/>
          <w:lang w:val="ru-RU"/>
        </w:rPr>
        <w:t>ы</w:t>
      </w:r>
      <w:r w:rsidR="00251B85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к установленному плану по </w:t>
      </w:r>
      <w:r w:rsidR="00A04C3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родажам по каждой </w:t>
      </w:r>
      <w:r w:rsidR="00AE010A" w:rsidRPr="005154CF">
        <w:rPr>
          <w:rFonts w:ascii="Times New Roman" w:hAnsi="Times New Roman" w:cs="Times New Roman"/>
          <w:sz w:val="24"/>
          <w:szCs w:val="24"/>
          <w:lang w:val="ru-RU"/>
        </w:rPr>
        <w:t>спец. задаче</w:t>
      </w:r>
      <w:r w:rsidR="00251B85" w:rsidRPr="005154CF">
        <w:rPr>
          <w:rFonts w:ascii="Times New Roman" w:hAnsi="Times New Roman" w:cs="Times New Roman"/>
          <w:sz w:val="24"/>
          <w:szCs w:val="24"/>
          <w:lang w:val="ru-RU"/>
        </w:rPr>
        <w:t>. Измеряется в процентах.</w:t>
      </w:r>
    </w:p>
    <w:p w14:paraId="33AA30B2" w14:textId="716972C4" w:rsidR="002D0C8B" w:rsidRPr="005154CF" w:rsidRDefault="002D0C8B" w:rsidP="002D0C8B">
      <w:pPr>
        <w:pStyle w:val="a6"/>
        <w:shd w:val="clear" w:color="auto" w:fill="FFFFFF"/>
        <w:spacing w:before="200" w:line="360" w:lineRule="auto"/>
        <w:ind w:left="426"/>
        <w:rPr>
          <w:rFonts w:ascii="Times New Roman" w:hAnsi="Times New Roman" w:cs="Times New Roman"/>
          <w:sz w:val="24"/>
          <w:szCs w:val="24"/>
          <w:lang w:val="ru-RU"/>
        </w:rPr>
      </w:pPr>
    </w:p>
    <w:p w14:paraId="1E51E264" w14:textId="6362B252" w:rsidR="001B263C" w:rsidRPr="005154CF" w:rsidRDefault="00BC1D16" w:rsidP="002A2154">
      <w:pPr>
        <w:pStyle w:val="4"/>
        <w:numPr>
          <w:ilvl w:val="2"/>
          <w:numId w:val="25"/>
        </w:numPr>
        <w:jc w:val="left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Блок: </w:t>
      </w:r>
      <w:r w:rsidR="00BF2D2C" w:rsidRPr="005154CF">
        <w:rPr>
          <w:rFonts w:ascii="Times New Roman" w:hAnsi="Times New Roman" w:cs="Times New Roman"/>
          <w:b w:val="0"/>
          <w:bCs/>
          <w:lang w:val="ru-RU"/>
        </w:rPr>
        <w:t>Трафик</w:t>
      </w:r>
      <w:r w:rsidR="001C6925" w:rsidRPr="005154CF">
        <w:rPr>
          <w:rFonts w:ascii="Times New Roman" w:hAnsi="Times New Roman" w:cs="Times New Roman"/>
          <w:b w:val="0"/>
          <w:bCs/>
          <w:lang w:val="ru-RU"/>
        </w:rPr>
        <w:t xml:space="preserve"> </w:t>
      </w:r>
    </w:p>
    <w:p w14:paraId="3EEBB71C" w14:textId="77777777" w:rsidR="002A2154" w:rsidRPr="005154CF" w:rsidRDefault="002A2154" w:rsidP="002A2154">
      <w:pPr>
        <w:rPr>
          <w:rFonts w:ascii="Times New Roman" w:hAnsi="Times New Roman" w:cs="Times New Roman"/>
          <w:lang w:val="ru-RU"/>
        </w:rPr>
      </w:pPr>
    </w:p>
    <w:p w14:paraId="3A2C6CAF" w14:textId="09795BC3" w:rsidR="00476E95" w:rsidRPr="005154CF" w:rsidRDefault="00BF2D2C" w:rsidP="002A2154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рафик представляет собой количество вошедших в магазин клиентов</w:t>
      </w:r>
      <w:r w:rsidR="00BC1D16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. Данные получают через считывание датчиками на входе в магазин при входе/выходе посетителя. Данные передаются посредством сети интернет в облачную систему DATA </w:t>
      </w:r>
      <w:proofErr w:type="spellStart"/>
      <w:r w:rsidR="00BC1D16" w:rsidRPr="005154CF">
        <w:rPr>
          <w:rFonts w:ascii="Times New Roman" w:hAnsi="Times New Roman" w:cs="Times New Roman"/>
          <w:sz w:val="24"/>
          <w:szCs w:val="24"/>
          <w:lang w:val="ru-RU"/>
        </w:rPr>
        <w:t>Traffic</w:t>
      </w:r>
      <w:proofErr w:type="spellEnd"/>
      <w:r w:rsidR="00BC1D16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BC1D16" w:rsidRPr="005154CF">
        <w:rPr>
          <w:rFonts w:ascii="Times New Roman" w:hAnsi="Times New Roman" w:cs="Times New Roman"/>
          <w:sz w:val="24"/>
          <w:szCs w:val="24"/>
          <w:lang w:val="ru-RU"/>
        </w:rPr>
        <w:t>Cloud</w:t>
      </w:r>
      <w:proofErr w:type="spellEnd"/>
      <w:r w:rsidR="00BC1D16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76E95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Анализ трафика позволяет оценивать эффективность маркетинговых акций, сезонные колебания спроса, а также выявлять проблемы с привлечением и удержанием клиентов. </w:t>
      </w:r>
    </w:p>
    <w:p w14:paraId="724F8E69" w14:textId="55524A78" w:rsidR="00BF2D2C" w:rsidRPr="005154CF" w:rsidRDefault="00BF2D2C" w:rsidP="002D0C8B">
      <w:pPr>
        <w:shd w:val="clear" w:color="auto" w:fill="FFFFFF"/>
        <w:spacing w:before="200" w:line="360" w:lineRule="auto"/>
        <w:ind w:left="426" w:firstLine="141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Важными показателями в этом блоке являются:</w:t>
      </w:r>
    </w:p>
    <w:p w14:paraId="711735CC" w14:textId="5683997E" w:rsidR="00BF2D2C" w:rsidRPr="005154CF" w:rsidRDefault="00BF2D2C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Количество вошедших клиентов</w:t>
      </w:r>
      <w:r w:rsidR="00B52E35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.</w:t>
      </w:r>
      <w:r w:rsidR="00476E95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</w:t>
      </w:r>
      <w:r w:rsidR="00B52E35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Для дашборда используется абсолютное значение</w:t>
      </w:r>
      <w:r w:rsidR="00BC1D16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, полученное из облачной системы DATA </w:t>
      </w:r>
      <w:proofErr w:type="spellStart"/>
      <w:r w:rsidR="00BC1D16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Traffic</w:t>
      </w:r>
      <w:proofErr w:type="spellEnd"/>
      <w:r w:rsidR="00BC1D16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</w:t>
      </w:r>
      <w:proofErr w:type="spellStart"/>
      <w:r w:rsidR="00BC1D16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Cloud</w:t>
      </w:r>
      <w:proofErr w:type="spellEnd"/>
      <w:r w:rsidR="00B52E35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.</w:t>
      </w:r>
    </w:p>
    <w:p w14:paraId="02BEAE5D" w14:textId="77777777" w:rsidR="00AA442B" w:rsidRPr="005154CF" w:rsidRDefault="00AA442B" w:rsidP="00B52E35">
      <w:pPr>
        <w:shd w:val="clear" w:color="auto" w:fill="FFFFFF"/>
        <w:spacing w:before="200"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</w:p>
    <w:p w14:paraId="2277C36E" w14:textId="54A884B8" w:rsidR="00BF2D2C" w:rsidRPr="005154CF" w:rsidRDefault="00BF2D2C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Отношение к количеству вошедших клиентов в аналогичный период прошлого года (АППГ)</w:t>
      </w:r>
      <w:r w:rsidR="002935A3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. Источник данных DATA </w:t>
      </w:r>
      <w:proofErr w:type="spellStart"/>
      <w:r w:rsidR="002935A3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Traffic</w:t>
      </w:r>
      <w:proofErr w:type="spellEnd"/>
      <w:r w:rsidR="002935A3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</w:t>
      </w:r>
      <w:proofErr w:type="spellStart"/>
      <w:r w:rsidR="002935A3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Cloud</w:t>
      </w:r>
      <w:proofErr w:type="spellEnd"/>
      <w:r w:rsidR="002935A3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, </w:t>
      </w:r>
      <w:r w:rsidR="00875E29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измеряется</w:t>
      </w:r>
      <w:r w:rsidR="002935A3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в процентах.</w:t>
      </w:r>
    </w:p>
    <w:p w14:paraId="2DD8192C" w14:textId="77777777" w:rsidR="00AA442B" w:rsidRPr="005154CF" w:rsidRDefault="00AA442B" w:rsidP="001C0634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7911139" w14:textId="42655A0D" w:rsidR="00BF2D2C" w:rsidRPr="005154CF" w:rsidRDefault="00BF2D2C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План-факт по трафику</w:t>
      </w:r>
      <w:r w:rsidR="005B3C99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источник данных - облачная система DATA </w:t>
      </w:r>
      <w:proofErr w:type="spellStart"/>
      <w:r w:rsidR="005B3C99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Traffic</w:t>
      </w:r>
      <w:proofErr w:type="spellEnd"/>
      <w:r w:rsidR="005B3C99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</w:t>
      </w:r>
      <w:proofErr w:type="spellStart"/>
      <w:r w:rsidR="005B3C99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Cloud</w:t>
      </w:r>
      <w:proofErr w:type="spellEnd"/>
    </w:p>
    <w:p w14:paraId="3D9EDB11" w14:textId="2E42FA67" w:rsidR="00BF2D2C" w:rsidRPr="005154CF" w:rsidRDefault="00476E95" w:rsidP="00172D58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д план-фактом подразумевается отношение накопленного количества вошедших посетителей </w:t>
      </w:r>
      <w:r w:rsidR="00AE010A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с начала месяца и до текущей даты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к расчетному значению планового количества посетителей на исходя из планового количества посетителей пропорционально прошедшему периоду. Измеряется в процентах.</w:t>
      </w:r>
    </w:p>
    <w:p w14:paraId="5EC89D5C" w14:textId="77777777" w:rsidR="00476E95" w:rsidRPr="005154CF" w:rsidRDefault="00476E95" w:rsidP="00875E29">
      <w:pPr>
        <w:shd w:val="clear" w:color="auto" w:fill="FFFFFF"/>
        <w:spacing w:before="200"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</w:p>
    <w:p w14:paraId="47CAC545" w14:textId="7512A181" w:rsidR="00BF2D2C" w:rsidRPr="005154CF" w:rsidRDefault="00DC43FB" w:rsidP="00EC303C">
      <w:pPr>
        <w:pStyle w:val="4"/>
        <w:numPr>
          <w:ilvl w:val="2"/>
          <w:numId w:val="25"/>
        </w:numPr>
        <w:spacing w:line="360" w:lineRule="auto"/>
        <w:jc w:val="left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Блок: Чеки</w:t>
      </w:r>
    </w:p>
    <w:p w14:paraId="003A1DC7" w14:textId="04D0771D" w:rsidR="002F21A7" w:rsidRPr="005154CF" w:rsidRDefault="00BF2D2C" w:rsidP="00172D58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Средний чек </w:t>
      </w:r>
      <w:r w:rsidR="00725FC5" w:rsidRPr="005154CF">
        <w:rPr>
          <w:rFonts w:ascii="Times New Roman" w:hAnsi="Times New Roman" w:cs="Times New Roman"/>
          <w:sz w:val="24"/>
          <w:szCs w:val="24"/>
          <w:lang w:val="ru-RU"/>
        </w:rPr>
        <w:t>— это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F21A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условная величина, рассчитываемая как общая сумма </w:t>
      </w:r>
      <w:r w:rsidR="009A5AA5" w:rsidRPr="005154CF">
        <w:rPr>
          <w:rFonts w:ascii="Times New Roman" w:hAnsi="Times New Roman" w:cs="Times New Roman"/>
          <w:sz w:val="24"/>
          <w:szCs w:val="24"/>
          <w:lang w:val="ru-RU"/>
        </w:rPr>
        <w:t>продаж,</w:t>
      </w:r>
      <w:r w:rsidR="002F21A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F156D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накопленная за период, </w:t>
      </w:r>
      <w:r w:rsidR="002F21A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деленная на количество </w:t>
      </w:r>
      <w:r w:rsidR="009A5AA5" w:rsidRPr="005154CF">
        <w:rPr>
          <w:rFonts w:ascii="Times New Roman" w:hAnsi="Times New Roman" w:cs="Times New Roman"/>
          <w:sz w:val="24"/>
          <w:szCs w:val="24"/>
          <w:lang w:val="ru-RU"/>
        </w:rPr>
        <w:t>чеков,</w:t>
      </w:r>
      <w:r w:rsidR="002F21A7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накопленное </w:t>
      </w:r>
      <w:r w:rsidR="002F156D" w:rsidRPr="005154CF">
        <w:rPr>
          <w:rFonts w:ascii="Times New Roman" w:hAnsi="Times New Roman" w:cs="Times New Roman"/>
          <w:sz w:val="24"/>
          <w:szCs w:val="24"/>
          <w:lang w:val="ru-RU"/>
        </w:rPr>
        <w:t>за тот же период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2F21A7" w:rsidRPr="005154CF">
        <w:rPr>
          <w:rFonts w:ascii="Times New Roman" w:hAnsi="Times New Roman" w:cs="Times New Roman"/>
          <w:sz w:val="24"/>
          <w:szCs w:val="24"/>
          <w:lang w:val="ru-RU"/>
        </w:rPr>
        <w:t>Анализ среднего чека дает возможность оценивать эффективность продаж, выявлять изменения в покупательском поведении и корректировать ассортимент и ценообразование.</w:t>
      </w:r>
    </w:p>
    <w:p w14:paraId="48FECD38" w14:textId="5F3D3223" w:rsidR="00BF2D2C" w:rsidRPr="005154CF" w:rsidRDefault="00BF2D2C" w:rsidP="00102A38">
      <w:pPr>
        <w:shd w:val="clear" w:color="auto" w:fill="FFFFFF"/>
        <w:spacing w:before="200" w:line="360" w:lineRule="auto"/>
        <w:ind w:left="709" w:firstLine="284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Ключевые показатели в этом блоке:</w:t>
      </w:r>
    </w:p>
    <w:p w14:paraId="7213BF6C" w14:textId="42B2B525" w:rsidR="00BF2D2C" w:rsidRPr="005154CF" w:rsidRDefault="00BF2D2C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Сумма среднего чека</w:t>
      </w:r>
      <w:r w:rsidR="005B3C99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источник данных - учетная система 1С Предприятие</w:t>
      </w:r>
      <w:r w:rsidR="00DF29A4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. Измеряется в абсолютных цифрах. Рассчитывается как среднее значение с начала месяца.</w:t>
      </w:r>
    </w:p>
    <w:p w14:paraId="41D1A9A3" w14:textId="77777777" w:rsidR="00D222FE" w:rsidRPr="005154CF" w:rsidRDefault="00D222FE" w:rsidP="001C0634">
      <w:pPr>
        <w:spacing w:line="360" w:lineRule="auto"/>
        <w:rPr>
          <w:rFonts w:ascii="Times New Roman" w:hAnsi="Times New Roman" w:cs="Times New Roman"/>
          <w:lang w:val="ru-RU"/>
        </w:rPr>
      </w:pPr>
    </w:p>
    <w:p w14:paraId="1ACD3560" w14:textId="2365B69F" w:rsidR="00DF29A4" w:rsidRPr="005154CF" w:rsidRDefault="002F156D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Отношение к количеству чеков за аналогичный период прошлого года (АППГ), расчетный показатель. Измеряется в процентах</w:t>
      </w:r>
      <w:r w:rsidR="00D222FE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.</w:t>
      </w:r>
    </w:p>
    <w:p w14:paraId="11E94C74" w14:textId="77777777" w:rsidR="00D222FE" w:rsidRPr="005154CF" w:rsidRDefault="00D222FE" w:rsidP="001C0634">
      <w:pPr>
        <w:spacing w:line="360" w:lineRule="auto"/>
        <w:rPr>
          <w:rFonts w:ascii="Times New Roman" w:hAnsi="Times New Roman" w:cs="Times New Roman"/>
          <w:lang w:val="ru-RU"/>
        </w:rPr>
      </w:pPr>
    </w:p>
    <w:p w14:paraId="5F932D3F" w14:textId="0BC47432" w:rsidR="002F156D" w:rsidRPr="005154CF" w:rsidRDefault="00C02015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lastRenderedPageBreak/>
        <w:t>Количество чеков</w:t>
      </w:r>
      <w:r w:rsidR="00A04C33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РТС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– общее количество чеков (свершившихся покупок)</w:t>
      </w:r>
      <w:r w:rsidR="00A04C33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по всей розничной сети</w:t>
      </w:r>
      <w:r w:rsidR="002F21A7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(РТС)</w:t>
      </w:r>
      <w:r w:rsidR="00D1193F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, источник данных - учетная система 1С Предприятие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. Рассчитывается накопительным итогом с начала месяца</w:t>
      </w:r>
      <w:r w:rsidR="00903C68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и до текущей даты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. Измеряется в абсолютных числах.</w:t>
      </w:r>
    </w:p>
    <w:p w14:paraId="6DE60727" w14:textId="77777777" w:rsidR="00D222FE" w:rsidRPr="005154CF" w:rsidRDefault="00D222FE" w:rsidP="001C0634">
      <w:pPr>
        <w:spacing w:line="360" w:lineRule="auto"/>
        <w:rPr>
          <w:rFonts w:ascii="Times New Roman" w:hAnsi="Times New Roman" w:cs="Times New Roman"/>
          <w:lang w:val="ru-RU"/>
        </w:rPr>
      </w:pPr>
    </w:p>
    <w:p w14:paraId="36AE15C1" w14:textId="7E36DB52" w:rsidR="002F156D" w:rsidRPr="005154CF" w:rsidRDefault="002F156D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Количество чеков ИМ – общее количество </w:t>
      </w:r>
      <w:r w:rsidR="009A5AA5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чеков (свершившихся покупок),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оформленных по заказам совершенных через сайт компании, источник данных - учетная система 1С Предприятие. Рассчитывается накопительным итогом с начала месяца</w:t>
      </w:r>
      <w:r w:rsidR="00903C68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и до текущей даты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. Измеряется в абсолютных числах.</w:t>
      </w:r>
    </w:p>
    <w:p w14:paraId="198E44AC" w14:textId="77777777" w:rsidR="003E5A14" w:rsidRPr="005154CF" w:rsidRDefault="003E5A14" w:rsidP="003E5A14">
      <w:pPr>
        <w:pStyle w:val="a6"/>
        <w:rPr>
          <w:rFonts w:ascii="Times New Roman" w:hAnsi="Times New Roman" w:cs="Times New Roman"/>
          <w:sz w:val="24"/>
          <w:szCs w:val="24"/>
          <w:lang w:val="ru-RU"/>
        </w:rPr>
      </w:pPr>
    </w:p>
    <w:p w14:paraId="43A12ED4" w14:textId="3346CB05" w:rsidR="003E5A14" w:rsidRPr="005154CF" w:rsidRDefault="003E5A14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Доля РТС – отношение количества чеков РТС к общему количеству чеков (</w:t>
      </w:r>
      <w:r w:rsidR="00903C68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суммарно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совершенных в магазинах и оформленных через сайт</w:t>
      </w:r>
      <w:r w:rsidR="009A5AA5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).</w:t>
      </w:r>
    </w:p>
    <w:p w14:paraId="0819C47A" w14:textId="1A18420A" w:rsidR="002F156D" w:rsidRPr="005154CF" w:rsidRDefault="00C613EF" w:rsidP="00172D58">
      <w:pPr>
        <w:shd w:val="clear" w:color="auto" w:fill="FFFFFF"/>
        <w:spacing w:before="200" w:line="360" w:lineRule="auto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Этот показатель (доля РТС) позволяет отслеживать динамику изменения соотношения количества покупок, совершаемых через офлайн-магазины и онлайн-канал компании. Анализ этого соотношения дает важную информацию о том, как потребители предпочитают взаимодействовать с брендом - отдают ли они предпочтение традиционным офлайн-продажам или активно переходят в онлайн, что может указывать на необходимость корректировки маркетинговой стратегии и оптимизации распределения ресурсов между физическими и цифровыми точками продаж. Отслеживание динамики этого показателя позволит компании своевременно реагировать на изменение покупательских предпочтений. Вывод его в блок итоговых значений отнесен на следующий этап </w:t>
      </w:r>
      <w:r w:rsidR="00DC43FB" w:rsidRPr="005154CF">
        <w:rPr>
          <w:rFonts w:ascii="Times New Roman" w:hAnsi="Times New Roman" w:cs="Times New Roman"/>
          <w:sz w:val="24"/>
          <w:szCs w:val="24"/>
          <w:lang w:val="ru-RU"/>
        </w:rPr>
        <w:t>формирования дашборда.</w:t>
      </w:r>
    </w:p>
    <w:p w14:paraId="6FA02F9A" w14:textId="77777777" w:rsidR="00BF2D2C" w:rsidRPr="005154CF" w:rsidRDefault="00BF2D2C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F4F18FC" w14:textId="71022E97" w:rsidR="00BF2D2C" w:rsidRPr="005154CF" w:rsidRDefault="00DC43FB" w:rsidP="00D222FE">
      <w:pPr>
        <w:pStyle w:val="4"/>
        <w:numPr>
          <w:ilvl w:val="2"/>
          <w:numId w:val="25"/>
        </w:numPr>
        <w:spacing w:line="360" w:lineRule="auto"/>
        <w:jc w:val="left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Блок: </w:t>
      </w:r>
      <w:r w:rsidR="00BF2D2C" w:rsidRPr="005154CF">
        <w:rPr>
          <w:rFonts w:ascii="Times New Roman" w:hAnsi="Times New Roman" w:cs="Times New Roman"/>
          <w:b w:val="0"/>
          <w:bCs/>
          <w:lang w:val="ru-RU"/>
        </w:rPr>
        <w:t>Конверсия</w:t>
      </w:r>
    </w:p>
    <w:p w14:paraId="559DCD9B" w14:textId="77777777" w:rsidR="00597691" w:rsidRPr="005154CF" w:rsidRDefault="00BF2D2C" w:rsidP="008752B2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Конверсия представляет собой отношение </w:t>
      </w:r>
      <w:r w:rsidR="00D1193F" w:rsidRPr="005154CF">
        <w:rPr>
          <w:rFonts w:ascii="Times New Roman" w:hAnsi="Times New Roman" w:cs="Times New Roman"/>
          <w:sz w:val="24"/>
          <w:szCs w:val="24"/>
          <w:lang w:val="ru-RU"/>
        </w:rPr>
        <w:t>количества чеков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, к общему числу посетителей</w:t>
      </w:r>
      <w:r w:rsidR="0059769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за один и тот-же период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</w:p>
    <w:p w14:paraId="487E6712" w14:textId="707BBA0F" w:rsidR="00BF2D2C" w:rsidRPr="005154CF" w:rsidRDefault="00BF2D2C" w:rsidP="00D1193F">
      <w:pPr>
        <w:shd w:val="clear" w:color="auto" w:fill="FFFFFF"/>
        <w:spacing w:before="200" w:line="360" w:lineRule="auto"/>
        <w:ind w:left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оказатели в этом блоке:</w:t>
      </w:r>
    </w:p>
    <w:p w14:paraId="3444EA31" w14:textId="3688067C" w:rsidR="00BF2D2C" w:rsidRPr="005154CF" w:rsidRDefault="00BF2D2C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Текущее значение конверсии</w:t>
      </w:r>
      <w:r w:rsidR="000664BB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, </w:t>
      </w:r>
      <w:r w:rsidR="00597691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абсолютное значение, </w:t>
      </w:r>
      <w:r w:rsidR="000664BB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расчетный показатель</w:t>
      </w:r>
    </w:p>
    <w:p w14:paraId="715C7D05" w14:textId="77777777" w:rsidR="00787D2A" w:rsidRPr="005154CF" w:rsidRDefault="00787D2A" w:rsidP="00787D2A">
      <w:pPr>
        <w:rPr>
          <w:rFonts w:ascii="Times New Roman" w:hAnsi="Times New Roman" w:cs="Times New Roman"/>
          <w:lang w:val="ru-RU"/>
        </w:rPr>
      </w:pPr>
    </w:p>
    <w:p w14:paraId="52D92CAC" w14:textId="64A0F167" w:rsidR="00BF2D2C" w:rsidRPr="005154CF" w:rsidRDefault="00BF2D2C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lastRenderedPageBreak/>
        <w:t>Отношение к конверсии в аналогичный период прошлого года (АППГ</w:t>
      </w:r>
      <w:r w:rsidR="00597691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),</w:t>
      </w:r>
      <w:r w:rsidR="000664BB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</w:t>
      </w:r>
      <w:r w:rsidR="00597691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расчётный показатель, измеряется в процентах.</w:t>
      </w:r>
    </w:p>
    <w:p w14:paraId="062025C8" w14:textId="77777777" w:rsidR="00787D2A" w:rsidRPr="005154CF" w:rsidRDefault="00787D2A" w:rsidP="00787D2A">
      <w:pPr>
        <w:rPr>
          <w:rFonts w:ascii="Times New Roman" w:hAnsi="Times New Roman" w:cs="Times New Roman"/>
          <w:lang w:val="ru-RU"/>
        </w:rPr>
      </w:pPr>
    </w:p>
    <w:p w14:paraId="25698DAD" w14:textId="6C8C3CA8" w:rsidR="00597691" w:rsidRPr="005154CF" w:rsidRDefault="00BF2D2C" w:rsidP="001C063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План-факт по конверсии</w:t>
      </w:r>
      <w:r w:rsidR="000664BB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, расчетный показатель</w:t>
      </w:r>
      <w:r w:rsidR="00BE6EB2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.</w:t>
      </w:r>
      <w:r w:rsidR="00597691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Под план-фактом подразумевается отношение </w:t>
      </w:r>
      <w:r w:rsidR="00BE6EB2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текущего показателя конверсии к аналогичному показателю месяца прошлого года.</w:t>
      </w:r>
      <w:r w:rsidR="00597691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Измеряется в процентах.</w:t>
      </w:r>
    </w:p>
    <w:p w14:paraId="75188DFA" w14:textId="77777777" w:rsidR="00787D2A" w:rsidRPr="005154CF" w:rsidRDefault="00787D2A" w:rsidP="00787D2A">
      <w:pPr>
        <w:rPr>
          <w:rFonts w:ascii="Times New Roman" w:hAnsi="Times New Roman" w:cs="Times New Roman"/>
          <w:lang w:val="ru-RU"/>
        </w:rPr>
      </w:pPr>
    </w:p>
    <w:p w14:paraId="3B2630DE" w14:textId="32685CD8" w:rsidR="00F60C68" w:rsidRPr="005154CF" w:rsidRDefault="00476E95" w:rsidP="008752B2">
      <w:pPr>
        <w:shd w:val="clear" w:color="auto" w:fill="FFFFFF"/>
        <w:spacing w:before="200"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Анализ конверсии позволяет всесторонне оценивать эффективность работы торгового персонала, оптимальность выкладки товаров, наличие необходимого покупателю ассортимента и другие важные факторы, влияющие на вероятность завершения покупки. Этот показатель дает возможность выявить "слабые места" в процессе продаж - будь то недостаточная клиентоориентированность сотрудников, неудобная планировка торгового зала или нехватка популярных позиций. Изучение динамики конверсии позволяет находить точки роста, вносить корректировки в операционные процессы и тем самым повышать общую эффективность работы точек продаж. Регулярный мониторинг этого показателя становится важным инструментом оптимизации бизнес-процессов и улучшения покупательского опыта.</w:t>
      </w:r>
    </w:p>
    <w:p w14:paraId="17C04267" w14:textId="18AC32F1" w:rsidR="008752B2" w:rsidRPr="005154CF" w:rsidRDefault="008752B2" w:rsidP="008752B2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34" w:name="_Toc169731044"/>
      <w:r w:rsidRPr="005154CF">
        <w:rPr>
          <w:rFonts w:ascii="Times New Roman" w:hAnsi="Times New Roman" w:cs="Times New Roman"/>
          <w:lang w:val="ru-RU"/>
        </w:rPr>
        <w:t>Контур программного обеспечения.</w:t>
      </w:r>
      <w:bookmarkEnd w:id="34"/>
    </w:p>
    <w:p w14:paraId="0B17D442" w14:textId="77777777" w:rsidR="008752B2" w:rsidRPr="005154CF" w:rsidRDefault="008752B2" w:rsidP="008752B2">
      <w:pPr>
        <w:rPr>
          <w:rFonts w:ascii="Times New Roman" w:hAnsi="Times New Roman" w:cs="Times New Roman"/>
          <w:lang w:val="ru-RU"/>
        </w:rPr>
      </w:pPr>
    </w:p>
    <w:p w14:paraId="0350BBB1" w14:textId="6D94A9F8" w:rsidR="008752B2" w:rsidRPr="005154CF" w:rsidRDefault="008752B2" w:rsidP="008752B2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Контур программного обеспечения </w:t>
      </w:r>
      <w:r w:rsidR="009A5AA5" w:rsidRPr="005154CF">
        <w:rPr>
          <w:rFonts w:ascii="Times New Roman" w:hAnsi="Times New Roman" w:cs="Times New Roman"/>
          <w:sz w:val="24"/>
          <w:szCs w:val="24"/>
          <w:lang w:val="ru-RU"/>
        </w:rPr>
        <w:t>— это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базовая архитектурная структура, которая определяет основные компоненты и их взаимосвязи в программной системе. Он служит фундаментом, на котором строится вся программа, задавая её общую логику и организацию. </w:t>
      </w:r>
    </w:p>
    <w:p w14:paraId="02BCDE35" w14:textId="62100562" w:rsidR="008752B2" w:rsidRPr="005154CF" w:rsidRDefault="008752B2" w:rsidP="008752B2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сновная цель контура - обеспечить целостность, масштабируемость и управляемость программного продукта. Он разделяет систему на логические модули, каждый из которых отвечает за свою часть функционала. Это упрощает разработку, тестирование и сопровождение кода, позволяя командам работать параллельно над разными компонентами.</w:t>
      </w:r>
    </w:p>
    <w:p w14:paraId="22A5408B" w14:textId="77777777" w:rsidR="008752B2" w:rsidRPr="005154CF" w:rsidRDefault="008752B2" w:rsidP="008752B2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Контур также определяет границы между различными слоями приложения - представлением, бизнес-логикой и данными. Это помогает избежать тесной связанности компонентов и обеспечивает гибкость системы. Изменения в одном модуле не будут затрагивать другие, что сокращает риски при доработках и масштабировании.</w:t>
      </w:r>
    </w:p>
    <w:p w14:paraId="1920C28F" w14:textId="1FB90D61" w:rsidR="001F2D20" w:rsidRPr="005154CF" w:rsidRDefault="005E74A5" w:rsidP="008752B2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к как чётко определённый контур ПО является ключевым элементом архитектуры любой сложной информационной системы, в</w:t>
      </w:r>
      <w:r w:rsidR="001F2D2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р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м</w:t>
      </w:r>
      <w:r w:rsidR="001F2D2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ках данного проекта после проведенных встреч совместно с инженерами отдела ИТ был сформирован обобщенный контур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программного</w:t>
      </w:r>
      <w:r w:rsidR="001F2D2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F2D20"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обеспечения, наглядно показывающий взаимосвязь необходимых данных и требуемые дополнительные ресурсы по настройке путей предоставления данных, например необходимость настроить получение данных от стороннего сервиса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DATA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Traffic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Cloud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через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API</w:t>
      </w:r>
    </w:p>
    <w:p w14:paraId="63305F50" w14:textId="5AAA787C" w:rsidR="005E74A5" w:rsidRPr="005154CF" w:rsidRDefault="005E74A5" w:rsidP="008752B2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Общая схема Контура программного обеспечения представлена в </w:t>
      </w:r>
      <w:hyperlink w:anchor="_Приложение_№1_Контур" w:history="1">
        <w:r w:rsidRPr="00A956BE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риложении №1</w:t>
        </w:r>
      </w:hyperlink>
    </w:p>
    <w:p w14:paraId="38A9CB32" w14:textId="77777777" w:rsidR="008752B2" w:rsidRPr="005154CF" w:rsidRDefault="008752B2" w:rsidP="008752B2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5803645" w14:textId="202737E4" w:rsidR="00BF2D2C" w:rsidRPr="005154CF" w:rsidRDefault="00472FB0" w:rsidP="002660E7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35" w:name="_Ref169096646"/>
      <w:bookmarkStart w:id="36" w:name="_Toc169731045"/>
      <w:r w:rsidRPr="005154CF">
        <w:rPr>
          <w:rFonts w:ascii="Times New Roman" w:hAnsi="Times New Roman" w:cs="Times New Roman"/>
          <w:lang w:val="ru-RU"/>
        </w:rPr>
        <w:t>Компоновка</w:t>
      </w:r>
      <w:r w:rsidR="00F60C68" w:rsidRPr="005154CF">
        <w:rPr>
          <w:rFonts w:ascii="Times New Roman" w:hAnsi="Times New Roman" w:cs="Times New Roman"/>
          <w:lang w:val="ru-RU"/>
        </w:rPr>
        <w:t xml:space="preserve"> данных, схема-макет дашборда.</w:t>
      </w:r>
      <w:bookmarkEnd w:id="35"/>
      <w:bookmarkEnd w:id="36"/>
    </w:p>
    <w:p w14:paraId="145C4B40" w14:textId="77777777" w:rsidR="00476E95" w:rsidRPr="005154CF" w:rsidRDefault="00476E95" w:rsidP="00476E95">
      <w:pPr>
        <w:pStyle w:val="a6"/>
        <w:shd w:val="clear" w:color="auto" w:fill="FFFFFF"/>
        <w:spacing w:before="200" w:line="360" w:lineRule="auto"/>
        <w:ind w:left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4022FF85" w14:textId="2B19B5FD" w:rsidR="00472FB0" w:rsidRPr="005154CF" w:rsidRDefault="00472FB0" w:rsidP="00102A38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осле определения ключевых данных для дашборда</w:t>
      </w:r>
      <w:r w:rsidR="00655F1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 способов их получения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стало очевидно, как лучше скомпоновать их на экране, чтобы информация была наглядной и легко воспринималась. Детально обсудив различные варианты визуального представления, команда остановилась на наиболее оптимальной форме, которая позволит пользователям быстро и эффективно анализировать ключевые показатели. Продуманное расположение метрик, наглядная визуализация трендов и взаимосвязей между данными – эти аспекты легли в основу финальной компоновки дашборда. </w:t>
      </w:r>
    </w:p>
    <w:p w14:paraId="3A5BAF97" w14:textId="77777777" w:rsidR="00102A38" w:rsidRPr="005154CF" w:rsidRDefault="00102A38" w:rsidP="00102A38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57D8C808" w14:textId="005C90E3" w:rsidR="00472FB0" w:rsidRPr="005154CF" w:rsidRDefault="00472FB0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Итогом стала схем</w:t>
      </w:r>
      <w:r w:rsidR="003E6E8C" w:rsidRPr="005154CF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-макет размещения информации на экране</w:t>
      </w:r>
      <w:r w:rsidR="00092726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Рисунок №1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7622FED2" w14:textId="77777777" w:rsidR="00092726" w:rsidRPr="005154CF" w:rsidRDefault="00092726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2BBDC90A" w14:textId="77777777" w:rsidR="00092726" w:rsidRPr="005154CF" w:rsidRDefault="00092726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7D4C359E" w14:textId="77777777" w:rsidR="00092726" w:rsidRPr="005154CF" w:rsidRDefault="00092726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1C7E073D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53C39163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6469AC8B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26E4227B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6E7DBF50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413499EA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47085434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172A1B28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21816411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2586530E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350C38FF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03DC6EEE" w14:textId="77777777" w:rsidR="00655F13" w:rsidRPr="005154CF" w:rsidRDefault="00655F13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16245241" w14:textId="30F360FC" w:rsidR="00092726" w:rsidRPr="005154CF" w:rsidRDefault="00092726" w:rsidP="00472FB0">
      <w:pPr>
        <w:pStyle w:val="a6"/>
        <w:shd w:val="clear" w:color="auto" w:fill="FFFFFF"/>
        <w:spacing w:before="20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Рисунок №1</w:t>
      </w:r>
    </w:p>
    <w:p w14:paraId="3795E2C1" w14:textId="69C1AE6F" w:rsidR="00472FB0" w:rsidRPr="005154CF" w:rsidRDefault="003E6E8C" w:rsidP="004569A3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464DD5C1" wp14:editId="7B75378F">
            <wp:extent cx="6122035" cy="5040630"/>
            <wp:effectExtent l="0" t="0" r="0" b="7620"/>
            <wp:docPr id="11404249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0424926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504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1C0A5" w14:textId="77777777" w:rsidR="00F60C68" w:rsidRPr="005154CF" w:rsidRDefault="00F60C68" w:rsidP="00F60C68">
      <w:pPr>
        <w:pStyle w:val="a6"/>
        <w:shd w:val="clear" w:color="auto" w:fill="FFFFFF"/>
        <w:spacing w:before="200" w:line="360" w:lineRule="auto"/>
        <w:ind w:left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190F55F9" w14:textId="0C6B8CB7" w:rsidR="00780D0C" w:rsidRPr="005154CF" w:rsidRDefault="00780D0C" w:rsidP="002660E7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37" w:name="_Toc169731046"/>
      <w:r w:rsidRPr="005154CF">
        <w:rPr>
          <w:rFonts w:ascii="Times New Roman" w:hAnsi="Times New Roman" w:cs="Times New Roman"/>
          <w:lang w:val="ru-RU"/>
        </w:rPr>
        <w:t>Цветовая дифференциация.</w:t>
      </w:r>
      <w:bookmarkEnd w:id="37"/>
    </w:p>
    <w:p w14:paraId="4C568E5B" w14:textId="77777777" w:rsidR="00102A38" w:rsidRPr="005154CF" w:rsidRDefault="00102A38" w:rsidP="00102A38">
      <w:pPr>
        <w:pStyle w:val="a6"/>
        <w:shd w:val="clear" w:color="auto" w:fill="FFFFFF"/>
        <w:spacing w:before="200" w:line="360" w:lineRule="auto"/>
        <w:ind w:left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6F55A06F" w14:textId="481D0182" w:rsidR="00457F64" w:rsidRPr="005154CF" w:rsidRDefault="00780D0C" w:rsidP="004E2197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 рамках проекта была принята цветовая дифференциация </w:t>
      </w:r>
      <w:r w:rsidR="00D6654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каждого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казателей в виде </w:t>
      </w:r>
      <w:r w:rsidR="00D6654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его цветовой заливке по классической схеме </w:t>
      </w:r>
      <w:r w:rsidR="00347931" w:rsidRPr="005154CF">
        <w:rPr>
          <w:rFonts w:ascii="Times New Roman" w:hAnsi="Times New Roman" w:cs="Times New Roman"/>
          <w:sz w:val="24"/>
          <w:szCs w:val="24"/>
          <w:lang w:val="ru-RU"/>
        </w:rPr>
        <w:t>«</w:t>
      </w:r>
      <w:r w:rsidR="00D66548" w:rsidRPr="005154CF">
        <w:rPr>
          <w:rFonts w:ascii="Times New Roman" w:hAnsi="Times New Roman" w:cs="Times New Roman"/>
          <w:sz w:val="24"/>
          <w:szCs w:val="24"/>
          <w:lang w:val="ru-RU"/>
        </w:rPr>
        <w:t>красный - желтый – зеленый</w:t>
      </w:r>
      <w:r w:rsidR="00347931" w:rsidRPr="005154CF">
        <w:rPr>
          <w:rFonts w:ascii="Times New Roman" w:hAnsi="Times New Roman" w:cs="Times New Roman"/>
          <w:sz w:val="24"/>
          <w:szCs w:val="24"/>
          <w:lang w:val="ru-RU"/>
        </w:rPr>
        <w:t>»</w:t>
      </w:r>
      <w:r w:rsidR="00D6654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т.к. </w:t>
      </w:r>
      <w:r w:rsidR="00347931" w:rsidRPr="005154CF">
        <w:rPr>
          <w:rFonts w:ascii="Times New Roman" w:hAnsi="Times New Roman" w:cs="Times New Roman"/>
          <w:sz w:val="24"/>
          <w:szCs w:val="24"/>
          <w:lang w:val="ru-RU"/>
        </w:rPr>
        <w:t>цветовая индикация «красный-желтый-зеленый» интуитивно понятна пользователям, так как ассоциируется с общепринятой системой сигнальных цветов. Это позволяет быстро оценить состояние показателя и предпринять соответствующие действия. Данная цветовая схема обеспечивает эффективную визуализацию информации, упрощая её восприятие и анализ.</w:t>
      </w:r>
      <w:r w:rsidR="00457F64" w:rsidRPr="005154CF"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14:paraId="1FFF0879" w14:textId="7E78AFCF" w:rsidR="00B64A34" w:rsidRPr="005154CF" w:rsidRDefault="00457F64" w:rsidP="002660E7">
      <w:pPr>
        <w:pStyle w:val="2"/>
        <w:jc w:val="center"/>
        <w:rPr>
          <w:rFonts w:ascii="Times New Roman" w:hAnsi="Times New Roman" w:cs="Times New Roman"/>
          <w:lang w:val="ru-RU"/>
        </w:rPr>
      </w:pPr>
      <w:bookmarkStart w:id="38" w:name="_Toc169731047"/>
      <w:r w:rsidRPr="005154CF">
        <w:rPr>
          <w:rFonts w:ascii="Times New Roman" w:hAnsi="Times New Roman" w:cs="Times New Roman"/>
          <w:lang w:val="ru-RU"/>
        </w:rPr>
        <w:lastRenderedPageBreak/>
        <w:t>Глава 3. Применение цветовой дифференциации к показателям</w:t>
      </w:r>
      <w:bookmarkEnd w:id="38"/>
    </w:p>
    <w:p w14:paraId="33B2C29A" w14:textId="77777777" w:rsidR="00860566" w:rsidRPr="005154CF" w:rsidRDefault="00860566" w:rsidP="002660E7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5CECAB68" w14:textId="6BE0519A" w:rsidR="002660E7" w:rsidRPr="005154CF" w:rsidRDefault="00860566" w:rsidP="004E2197">
      <w:pPr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"Успех в бизнесе часто зависит от того, научились ли вы правильно интерпретировать метрики."</w:t>
      </w:r>
      <w:r w:rsidRPr="005154CF">
        <w:rPr>
          <w:rStyle w:val="af3"/>
          <w:rFonts w:ascii="Times New Roman" w:hAnsi="Times New Roman" w:cs="Times New Roman"/>
          <w:sz w:val="24"/>
          <w:szCs w:val="24"/>
          <w:lang w:val="ru-RU"/>
        </w:rPr>
        <w:footnoteReference w:id="7"/>
      </w:r>
    </w:p>
    <w:p w14:paraId="036471AD" w14:textId="77777777" w:rsidR="00457F64" w:rsidRPr="005154CF" w:rsidRDefault="00457F64" w:rsidP="00457F64">
      <w:pPr>
        <w:pStyle w:val="a6"/>
        <w:keepNext/>
        <w:keepLines/>
        <w:numPr>
          <w:ilvl w:val="0"/>
          <w:numId w:val="25"/>
        </w:numPr>
        <w:spacing w:before="280" w:after="80"/>
        <w:contextualSpacing w:val="0"/>
        <w:outlineLvl w:val="2"/>
        <w:rPr>
          <w:rFonts w:ascii="Times New Roman" w:hAnsi="Times New Roman" w:cs="Times New Roman"/>
          <w:b/>
          <w:vanish/>
          <w:sz w:val="28"/>
          <w:szCs w:val="28"/>
          <w:lang w:val="ru-RU"/>
        </w:rPr>
      </w:pPr>
      <w:bookmarkStart w:id="39" w:name="_Toc169105525"/>
      <w:bookmarkStart w:id="40" w:name="_Toc169105658"/>
      <w:bookmarkStart w:id="41" w:name="_Toc169107167"/>
      <w:bookmarkStart w:id="42" w:name="_Toc169120810"/>
      <w:bookmarkStart w:id="43" w:name="_Toc169731048"/>
      <w:bookmarkEnd w:id="39"/>
      <w:bookmarkEnd w:id="40"/>
      <w:bookmarkEnd w:id="41"/>
      <w:bookmarkEnd w:id="42"/>
      <w:bookmarkEnd w:id="43"/>
    </w:p>
    <w:p w14:paraId="0E279C62" w14:textId="00CE3F71" w:rsidR="00B64A34" w:rsidRPr="005154CF" w:rsidRDefault="00B64A34" w:rsidP="002660E7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44" w:name="_Основные_показатели"/>
      <w:bookmarkStart w:id="45" w:name="_Toc169731049"/>
      <w:bookmarkEnd w:id="44"/>
      <w:r w:rsidRPr="005154CF">
        <w:rPr>
          <w:rFonts w:ascii="Times New Roman" w:hAnsi="Times New Roman" w:cs="Times New Roman"/>
          <w:lang w:val="ru-RU"/>
        </w:rPr>
        <w:t>Основные показатели</w:t>
      </w:r>
      <w:bookmarkEnd w:id="45"/>
    </w:p>
    <w:p w14:paraId="54FFFDB6" w14:textId="77777777" w:rsidR="00B64A34" w:rsidRPr="005154CF" w:rsidRDefault="00B64A34" w:rsidP="00B64A34">
      <w:pPr>
        <w:pStyle w:val="a6"/>
        <w:shd w:val="clear" w:color="auto" w:fill="FFFFFF"/>
        <w:spacing w:before="200" w:line="360" w:lineRule="auto"/>
        <w:ind w:left="792"/>
        <w:rPr>
          <w:rFonts w:ascii="Times New Roman" w:hAnsi="Times New Roman" w:cs="Times New Roman"/>
          <w:sz w:val="24"/>
          <w:szCs w:val="24"/>
          <w:lang w:val="ru-RU"/>
        </w:rPr>
      </w:pPr>
    </w:p>
    <w:p w14:paraId="06DBBF70" w14:textId="22AFD8BD" w:rsidR="001B45EB" w:rsidRPr="005154CF" w:rsidRDefault="001B45EB" w:rsidP="0015432F">
      <w:pPr>
        <w:pStyle w:val="4"/>
        <w:numPr>
          <w:ilvl w:val="2"/>
          <w:numId w:val="25"/>
        </w:numPr>
        <w:rPr>
          <w:rFonts w:ascii="Times New Roman" w:hAnsi="Times New Roman" w:cs="Times New Roman"/>
          <w:b w:val="0"/>
          <w:bCs/>
          <w:lang w:val="ru-RU"/>
        </w:rPr>
      </w:pPr>
      <w:bookmarkStart w:id="46" w:name="_Цветовая_дифференциация_основных"/>
      <w:bookmarkEnd w:id="46"/>
      <w:r w:rsidRPr="005154CF">
        <w:rPr>
          <w:rFonts w:ascii="Times New Roman" w:hAnsi="Times New Roman" w:cs="Times New Roman"/>
          <w:b w:val="0"/>
          <w:bCs/>
          <w:lang w:val="ru-RU"/>
        </w:rPr>
        <w:t>Цветовая дифференциация основных показателей</w:t>
      </w:r>
    </w:p>
    <w:p w14:paraId="3F6588D0" w14:textId="0A2D4C7B" w:rsidR="00347931" w:rsidRPr="005154CF" w:rsidRDefault="00347931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ля каждого показателя, было определено отдельное значение </w:t>
      </w:r>
      <w:r w:rsidR="007E2E35" w:rsidRPr="005154CF">
        <w:rPr>
          <w:rFonts w:ascii="Times New Roman" w:hAnsi="Times New Roman" w:cs="Times New Roman"/>
          <w:sz w:val="24"/>
          <w:szCs w:val="24"/>
          <w:lang w:val="ru-RU"/>
        </w:rPr>
        <w:t>показателя,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ри котором происходит смена </w:t>
      </w:r>
      <w:r w:rsidR="004A6772" w:rsidRPr="005154CF">
        <w:rPr>
          <w:rFonts w:ascii="Times New Roman" w:hAnsi="Times New Roman" w:cs="Times New Roman"/>
          <w:sz w:val="24"/>
          <w:szCs w:val="24"/>
          <w:lang w:val="ru-RU"/>
        </w:rPr>
        <w:t>его цветовой заливки</w:t>
      </w:r>
      <w:r w:rsidR="00B2553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см. таблицу №1)</w:t>
      </w:r>
      <w:r w:rsidR="004A6772"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0C21DE77" w14:textId="79A6D993" w:rsidR="00B2553C" w:rsidRPr="005154CF" w:rsidRDefault="00B2553C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блица №1</w:t>
      </w:r>
    </w:p>
    <w:tbl>
      <w:tblPr>
        <w:tblW w:w="92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23"/>
        <w:gridCol w:w="1499"/>
        <w:gridCol w:w="1223"/>
        <w:gridCol w:w="1275"/>
        <w:gridCol w:w="1418"/>
      </w:tblGrid>
      <w:tr w:rsidR="0011181E" w:rsidRPr="005154CF" w14:paraId="14FCE6DA" w14:textId="77777777" w:rsidTr="002C7CD3">
        <w:trPr>
          <w:trHeight w:val="288"/>
        </w:trPr>
        <w:tc>
          <w:tcPr>
            <w:tcW w:w="3823" w:type="dxa"/>
            <w:shd w:val="clear" w:color="auto" w:fill="auto"/>
            <w:noWrap/>
            <w:vAlign w:val="center"/>
            <w:hideMark/>
          </w:tcPr>
          <w:p w14:paraId="0D5DA161" w14:textId="071862C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оказатель / Цвет заливки</w:t>
            </w:r>
          </w:p>
        </w:tc>
        <w:tc>
          <w:tcPr>
            <w:tcW w:w="1499" w:type="dxa"/>
            <w:vAlign w:val="center"/>
          </w:tcPr>
          <w:p w14:paraId="13D0D0CB" w14:textId="5FE0C03C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раткое обозначение в дашборде</w:t>
            </w:r>
          </w:p>
        </w:tc>
        <w:tc>
          <w:tcPr>
            <w:tcW w:w="1223" w:type="dxa"/>
            <w:shd w:val="clear" w:color="auto" w:fill="FF0000"/>
            <w:noWrap/>
            <w:vAlign w:val="center"/>
            <w:hideMark/>
          </w:tcPr>
          <w:p w14:paraId="5C04AD46" w14:textId="0633FF2B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расный</w:t>
            </w:r>
          </w:p>
        </w:tc>
        <w:tc>
          <w:tcPr>
            <w:tcW w:w="1275" w:type="dxa"/>
            <w:shd w:val="clear" w:color="auto" w:fill="FFFF00"/>
            <w:noWrap/>
            <w:vAlign w:val="center"/>
            <w:hideMark/>
          </w:tcPr>
          <w:p w14:paraId="3A78489F" w14:textId="7777777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желтый</w:t>
            </w:r>
          </w:p>
        </w:tc>
        <w:tc>
          <w:tcPr>
            <w:tcW w:w="1418" w:type="dxa"/>
            <w:shd w:val="clear" w:color="auto" w:fill="00B050"/>
            <w:noWrap/>
            <w:vAlign w:val="center"/>
            <w:hideMark/>
          </w:tcPr>
          <w:p w14:paraId="3386CEB5" w14:textId="7777777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зеленый</w:t>
            </w:r>
          </w:p>
        </w:tc>
      </w:tr>
      <w:tr w:rsidR="0011181E" w:rsidRPr="005154CF" w14:paraId="1DC548A9" w14:textId="77777777" w:rsidTr="00100A4C">
        <w:trPr>
          <w:trHeight w:val="557"/>
        </w:trPr>
        <w:tc>
          <w:tcPr>
            <w:tcW w:w="3823" w:type="dxa"/>
            <w:shd w:val="clear" w:color="auto" w:fill="auto"/>
            <w:noWrap/>
            <w:vAlign w:val="center"/>
            <w:hideMark/>
          </w:tcPr>
          <w:p w14:paraId="4530E4F4" w14:textId="3FE02453" w:rsidR="0011181E" w:rsidRPr="005154CF" w:rsidRDefault="0011181E" w:rsidP="003414B0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лан-факт по продажам</w:t>
            </w:r>
          </w:p>
        </w:tc>
        <w:tc>
          <w:tcPr>
            <w:tcW w:w="1499" w:type="dxa"/>
            <w:vAlign w:val="center"/>
          </w:tcPr>
          <w:p w14:paraId="480B18D2" w14:textId="260130B5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</w:t>
            </w:r>
          </w:p>
        </w:tc>
        <w:tc>
          <w:tcPr>
            <w:tcW w:w="1223" w:type="dxa"/>
            <w:shd w:val="clear" w:color="auto" w:fill="auto"/>
            <w:noWrap/>
            <w:vAlign w:val="center"/>
            <w:hideMark/>
          </w:tcPr>
          <w:p w14:paraId="7FCC4179" w14:textId="4CE6A9C0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93</w:t>
            </w:r>
          </w:p>
        </w:tc>
        <w:tc>
          <w:tcPr>
            <w:tcW w:w="1275" w:type="dxa"/>
            <w:shd w:val="clear" w:color="auto" w:fill="auto"/>
            <w:noWrap/>
            <w:vAlign w:val="center"/>
            <w:hideMark/>
          </w:tcPr>
          <w:p w14:paraId="59F8C12E" w14:textId="7777777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3-98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14:paraId="3717F63A" w14:textId="7777777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gt;98</w:t>
            </w:r>
          </w:p>
        </w:tc>
      </w:tr>
      <w:tr w:rsidR="0011181E" w:rsidRPr="005154CF" w14:paraId="7D7F6020" w14:textId="77777777" w:rsidTr="00100A4C">
        <w:trPr>
          <w:trHeight w:val="288"/>
        </w:trPr>
        <w:tc>
          <w:tcPr>
            <w:tcW w:w="3823" w:type="dxa"/>
            <w:shd w:val="clear" w:color="auto" w:fill="auto"/>
            <w:noWrap/>
            <w:vAlign w:val="center"/>
            <w:hideMark/>
          </w:tcPr>
          <w:p w14:paraId="3481358A" w14:textId="5169411B" w:rsidR="0011181E" w:rsidRPr="005154CF" w:rsidRDefault="0011181E" w:rsidP="003414B0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лан-факт по остаткам</w:t>
            </w:r>
          </w:p>
        </w:tc>
        <w:tc>
          <w:tcPr>
            <w:tcW w:w="1499" w:type="dxa"/>
            <w:vAlign w:val="center"/>
          </w:tcPr>
          <w:p w14:paraId="36CB50EA" w14:textId="6B51C82E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</w:t>
            </w:r>
          </w:p>
        </w:tc>
        <w:tc>
          <w:tcPr>
            <w:tcW w:w="1223" w:type="dxa"/>
            <w:shd w:val="clear" w:color="auto" w:fill="auto"/>
            <w:noWrap/>
            <w:vAlign w:val="center"/>
            <w:hideMark/>
          </w:tcPr>
          <w:p w14:paraId="5BEFC72C" w14:textId="6CC4039B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90&gt;102</w:t>
            </w:r>
          </w:p>
        </w:tc>
        <w:tc>
          <w:tcPr>
            <w:tcW w:w="1275" w:type="dxa"/>
            <w:shd w:val="clear" w:color="auto" w:fill="auto"/>
            <w:noWrap/>
            <w:vAlign w:val="center"/>
            <w:hideMark/>
          </w:tcPr>
          <w:p w14:paraId="18B8CD3C" w14:textId="7777777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0-95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14:paraId="04A64001" w14:textId="0C41EDF4" w:rsidR="0011181E" w:rsidRPr="005154CF" w:rsidRDefault="009A5AA5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gt; =</w:t>
            </w:r>
            <w:r w:rsidR="0011181E"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5-102&lt;=</w:t>
            </w:r>
          </w:p>
        </w:tc>
      </w:tr>
      <w:tr w:rsidR="0011181E" w:rsidRPr="005154CF" w14:paraId="22CFD618" w14:textId="77777777" w:rsidTr="00100A4C">
        <w:trPr>
          <w:trHeight w:val="288"/>
        </w:trPr>
        <w:tc>
          <w:tcPr>
            <w:tcW w:w="3823" w:type="dxa"/>
            <w:shd w:val="clear" w:color="auto" w:fill="auto"/>
            <w:noWrap/>
            <w:vAlign w:val="center"/>
            <w:hideMark/>
          </w:tcPr>
          <w:p w14:paraId="1A9799D9" w14:textId="1429B1FC" w:rsidR="0011181E" w:rsidRPr="005154CF" w:rsidRDefault="0011181E" w:rsidP="003414B0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лан-факт по наценке</w:t>
            </w:r>
          </w:p>
        </w:tc>
        <w:tc>
          <w:tcPr>
            <w:tcW w:w="1499" w:type="dxa"/>
            <w:vAlign w:val="center"/>
          </w:tcPr>
          <w:p w14:paraId="6431D479" w14:textId="3C09996A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Ц</w:t>
            </w:r>
          </w:p>
        </w:tc>
        <w:tc>
          <w:tcPr>
            <w:tcW w:w="1223" w:type="dxa"/>
            <w:shd w:val="clear" w:color="auto" w:fill="auto"/>
            <w:noWrap/>
            <w:vAlign w:val="center"/>
            <w:hideMark/>
          </w:tcPr>
          <w:p w14:paraId="44F5D4CD" w14:textId="6172F5D9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</w:t>
            </w:r>
            <w:r w:rsidR="009A5AA5"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80&gt; =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20</w:t>
            </w:r>
          </w:p>
        </w:tc>
        <w:tc>
          <w:tcPr>
            <w:tcW w:w="1275" w:type="dxa"/>
            <w:shd w:val="clear" w:color="auto" w:fill="auto"/>
            <w:noWrap/>
            <w:vAlign w:val="center"/>
            <w:hideMark/>
          </w:tcPr>
          <w:p w14:paraId="25F19471" w14:textId="7777777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80-95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14:paraId="3FD86FF8" w14:textId="7777777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5-120</w:t>
            </w:r>
          </w:p>
        </w:tc>
      </w:tr>
      <w:tr w:rsidR="0011181E" w:rsidRPr="005154CF" w14:paraId="6FB384C2" w14:textId="77777777" w:rsidTr="00100A4C">
        <w:trPr>
          <w:trHeight w:val="300"/>
        </w:trPr>
        <w:tc>
          <w:tcPr>
            <w:tcW w:w="3823" w:type="dxa"/>
            <w:shd w:val="clear" w:color="auto" w:fill="auto"/>
            <w:noWrap/>
            <w:vAlign w:val="center"/>
            <w:hideMark/>
          </w:tcPr>
          <w:p w14:paraId="1A552DDD" w14:textId="27BD719A" w:rsidR="0011181E" w:rsidRPr="005154CF" w:rsidRDefault="0011181E" w:rsidP="003414B0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лан-факт по оборачиваемости</w:t>
            </w:r>
          </w:p>
        </w:tc>
        <w:tc>
          <w:tcPr>
            <w:tcW w:w="1499" w:type="dxa"/>
            <w:vAlign w:val="center"/>
          </w:tcPr>
          <w:p w14:paraId="324324E6" w14:textId="1904B41A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</w:t>
            </w:r>
          </w:p>
        </w:tc>
        <w:tc>
          <w:tcPr>
            <w:tcW w:w="1223" w:type="dxa"/>
            <w:shd w:val="clear" w:color="auto" w:fill="auto"/>
            <w:noWrap/>
            <w:vAlign w:val="center"/>
            <w:hideMark/>
          </w:tcPr>
          <w:p w14:paraId="50CD3447" w14:textId="3FA011FC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</w:t>
            </w:r>
            <w:r w:rsidR="009A5AA5"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80&gt; =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20</w:t>
            </w:r>
          </w:p>
        </w:tc>
        <w:tc>
          <w:tcPr>
            <w:tcW w:w="1275" w:type="dxa"/>
            <w:shd w:val="clear" w:color="auto" w:fill="auto"/>
            <w:noWrap/>
            <w:vAlign w:val="center"/>
            <w:hideMark/>
          </w:tcPr>
          <w:p w14:paraId="6B5B5C16" w14:textId="7777777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80-95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14:paraId="2AE89F18" w14:textId="77777777" w:rsidR="0011181E" w:rsidRPr="005154CF" w:rsidRDefault="0011181E" w:rsidP="0011181E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5-120</w:t>
            </w:r>
          </w:p>
        </w:tc>
      </w:tr>
    </w:tbl>
    <w:p w14:paraId="60213798" w14:textId="7AC15CBA" w:rsidR="00100A4C" w:rsidRPr="005154CF" w:rsidRDefault="00100A4C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 итоге получили табличную часть дашборда с цветовой заливкой показателей (рисунок </w:t>
      </w:r>
      <w:r w:rsidR="006511D0" w:rsidRPr="005154CF">
        <w:rPr>
          <w:rFonts w:ascii="Times New Roman" w:hAnsi="Times New Roman" w:cs="Times New Roman"/>
          <w:sz w:val="24"/>
          <w:szCs w:val="24"/>
          <w:lang w:val="ru-RU"/>
        </w:rPr>
        <w:t>№</w:t>
      </w:r>
      <w:r w:rsidR="00AF314C" w:rsidRPr="005154CF"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</w:p>
    <w:p w14:paraId="660CF907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7AD20174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2FD6AA26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10BCF9B2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42B196C6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2A346903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0F835C7A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5F6404C0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5FC7747B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1F03CD76" w14:textId="77777777" w:rsidR="0089091B" w:rsidRDefault="0089091B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4EABE289" w14:textId="01CC8B2C" w:rsidR="00100A4C" w:rsidRPr="005154CF" w:rsidRDefault="00100A4C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исунок </w:t>
      </w:r>
      <w:r w:rsidR="006511D0" w:rsidRPr="005154CF">
        <w:rPr>
          <w:rFonts w:ascii="Times New Roman" w:hAnsi="Times New Roman" w:cs="Times New Roman"/>
          <w:sz w:val="24"/>
          <w:szCs w:val="24"/>
          <w:lang w:val="ru-RU"/>
        </w:rPr>
        <w:t>№</w:t>
      </w:r>
      <w:r w:rsidR="00AF314C" w:rsidRPr="005154CF"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1C8CF8A" w14:textId="77777777" w:rsidR="00100A4C" w:rsidRPr="005154CF" w:rsidRDefault="00100A4C" w:rsidP="00305106">
      <w:pPr>
        <w:pStyle w:val="a6"/>
        <w:shd w:val="clear" w:color="auto" w:fill="FFFFFF"/>
        <w:spacing w:before="200" w:line="360" w:lineRule="auto"/>
        <w:ind w:left="0"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403D5A39" wp14:editId="0CBB1B58">
            <wp:extent cx="4617720" cy="2547625"/>
            <wp:effectExtent l="0" t="0" r="0" b="5080"/>
            <wp:docPr id="13367429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674297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28354" cy="2553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16334" w14:textId="77777777" w:rsidR="00100A4C" w:rsidRPr="005154CF" w:rsidRDefault="00100A4C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4261F512" w14:textId="3C34BD76" w:rsidR="004A6772" w:rsidRPr="005154CF" w:rsidRDefault="00410571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Чтобы не </w:t>
      </w:r>
      <w:r w:rsidR="00100A4C" w:rsidRPr="005154CF">
        <w:rPr>
          <w:rFonts w:ascii="Times New Roman" w:hAnsi="Times New Roman" w:cs="Times New Roman"/>
          <w:sz w:val="24"/>
          <w:szCs w:val="24"/>
          <w:lang w:val="ru-RU"/>
        </w:rPr>
        <w:t>перегружать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дашборд обилием информации и тем самым уменьшить эффект «рассеивания» внимания, </w:t>
      </w:r>
      <w:r w:rsidR="00100A4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но оставить возможность просмотра </w:t>
      </w:r>
      <w:r w:rsidR="006511D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итога каждого показателя,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было принято решение </w:t>
      </w:r>
      <w:r w:rsidR="001118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обавить функционал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«свертывани</w:t>
      </w:r>
      <w:r w:rsidR="0011181E" w:rsidRPr="005154CF">
        <w:rPr>
          <w:rFonts w:ascii="Times New Roman" w:hAnsi="Times New Roman" w:cs="Times New Roman"/>
          <w:sz w:val="24"/>
          <w:szCs w:val="24"/>
          <w:lang w:val="ru-RU"/>
        </w:rPr>
        <w:t>я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колонок» </w:t>
      </w:r>
      <w:r w:rsidR="001118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таким образом, чтобы оставался один ключевой показатель - </w:t>
      </w:r>
      <w:r w:rsidR="006A6429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План-факт по продажам.</w:t>
      </w:r>
    </w:p>
    <w:p w14:paraId="4BB9B595" w14:textId="257BE50F" w:rsidR="006A6429" w:rsidRPr="005154CF" w:rsidRDefault="006E6275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Свернутые показатели для улучшения </w:t>
      </w:r>
      <w:r w:rsidR="00084A41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визуализации,</w:t>
      </w: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оставляющие только главный – основной показатель план-факт по продажам</w:t>
      </w:r>
      <w:r w:rsidR="00F37E03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изображены на рисунке №3</w:t>
      </w: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:</w:t>
      </w:r>
    </w:p>
    <w:p w14:paraId="2E96ED0C" w14:textId="4FC1095A" w:rsidR="006511D0" w:rsidRPr="005154CF" w:rsidRDefault="006511D0" w:rsidP="0034793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Рисунок №</w:t>
      </w:r>
      <w:r w:rsidR="00AF314C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3</w:t>
      </w:r>
    </w:p>
    <w:p w14:paraId="2765DB3A" w14:textId="33C492ED" w:rsidR="006E6275" w:rsidRPr="005154CF" w:rsidRDefault="006E6275" w:rsidP="00305106">
      <w:pPr>
        <w:shd w:val="clear" w:color="auto" w:fill="FFFFFF"/>
        <w:spacing w:before="200" w:line="36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17456997" wp14:editId="166431C7">
            <wp:extent cx="2788920" cy="2905125"/>
            <wp:effectExtent l="0" t="0" r="0" b="9525"/>
            <wp:docPr id="9320826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208264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91294" cy="2907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BBB05" w14:textId="43851C7E" w:rsidR="003F03E6" w:rsidRPr="005154CF" w:rsidRDefault="00D94CA2" w:rsidP="006511D0">
      <w:pPr>
        <w:shd w:val="clear" w:color="auto" w:fill="FFFFFF"/>
        <w:spacing w:before="200" w:line="360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Для </w:t>
      </w:r>
      <w:r w:rsidR="006511D0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еще большего </w:t>
      </w: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повышения наглядности и удобства восприятия было решено сгруппировать четыре ключевых показателя в компактный блок с цветовым кодированием по принципу "светофора". Это позволяет быстро оценить общее состояние по данным метрикам, </w:t>
      </w: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lastRenderedPageBreak/>
        <w:t>акцентируя внимание на критических областях, обозначенных красным цветом. Такая визуализация позволяет легко отслеживать динамику и вовремя принимать корректирующие меры по улучшению ситуации.</w:t>
      </w:r>
    </w:p>
    <w:p w14:paraId="5A43780B" w14:textId="03B9745E" w:rsidR="00D94CA2" w:rsidRPr="005154CF" w:rsidRDefault="00D94CA2" w:rsidP="006E6275">
      <w:pPr>
        <w:shd w:val="clear" w:color="auto" w:fill="FFFFFF"/>
        <w:spacing w:before="200" w:line="36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При этом </w:t>
      </w:r>
      <w:r w:rsidR="00A85496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в </w:t>
      </w:r>
      <w:r w:rsidR="001B3BEA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обсуждении</w:t>
      </w:r>
      <w:r w:rsidR="00A85496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проектной командой, было обнаружено, что </w:t>
      </w:r>
      <w:r w:rsidR="001B3BEA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разные показатели имеют разную первоочередность по влиянию общий ход продаж, и требуют разной скорости принятия управленческих воздействий, отсюда </w:t>
      </w: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возникла необходимость «взвесить» значимость</w:t>
      </w:r>
      <w:r w:rsidR="001B3BEA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(критичность)</w:t>
      </w: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показателей в итоговом выводе цвета.</w:t>
      </w:r>
    </w:p>
    <w:p w14:paraId="72E75024" w14:textId="77777777" w:rsidR="001B45EB" w:rsidRPr="005154CF" w:rsidRDefault="001B45EB" w:rsidP="006E6275">
      <w:pPr>
        <w:shd w:val="clear" w:color="auto" w:fill="FFFFFF"/>
        <w:spacing w:before="200" w:line="36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</w:p>
    <w:p w14:paraId="02AEE58A" w14:textId="64541005" w:rsidR="00BF2D2C" w:rsidRPr="005154CF" w:rsidRDefault="00BF2D2C" w:rsidP="00A85496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>Разработка модели весов параметров для вывода в "светофор" дашборда</w:t>
      </w:r>
      <w:r w:rsidR="006B1E6F" w:rsidRPr="005154CF">
        <w:rPr>
          <w:rFonts w:ascii="Times New Roman" w:hAnsi="Times New Roman" w:cs="Times New Roman"/>
          <w:b w:val="0"/>
          <w:bCs/>
          <w:lang w:val="ru-RU"/>
        </w:rPr>
        <w:t xml:space="preserve"> итогового показателя по </w:t>
      </w:r>
      <w:r w:rsidR="006B45A7" w:rsidRPr="005154CF">
        <w:rPr>
          <w:rFonts w:ascii="Times New Roman" w:hAnsi="Times New Roman" w:cs="Times New Roman"/>
          <w:b w:val="0"/>
          <w:bCs/>
          <w:lang w:val="ru-RU"/>
        </w:rPr>
        <w:t xml:space="preserve">каждому </w:t>
      </w:r>
      <w:r w:rsidR="006B1E6F" w:rsidRPr="005154CF">
        <w:rPr>
          <w:rFonts w:ascii="Times New Roman" w:hAnsi="Times New Roman" w:cs="Times New Roman"/>
          <w:b w:val="0"/>
          <w:bCs/>
          <w:lang w:val="ru-RU"/>
        </w:rPr>
        <w:t>магазину</w:t>
      </w:r>
    </w:p>
    <w:p w14:paraId="5755B537" w14:textId="77777777" w:rsidR="001B45EB" w:rsidRPr="005154CF" w:rsidRDefault="001B45EB" w:rsidP="001B45EB">
      <w:pPr>
        <w:pStyle w:val="a6"/>
        <w:shd w:val="clear" w:color="auto" w:fill="FFFFFF"/>
        <w:spacing w:before="200" w:line="360" w:lineRule="auto"/>
        <w:ind w:left="1224"/>
        <w:rPr>
          <w:rFonts w:ascii="Times New Roman" w:hAnsi="Times New Roman" w:cs="Times New Roman"/>
          <w:sz w:val="24"/>
          <w:szCs w:val="24"/>
          <w:lang w:val="ru-RU"/>
        </w:rPr>
      </w:pPr>
    </w:p>
    <w:p w14:paraId="303A3947" w14:textId="3B313BA9" w:rsidR="00D94CA2" w:rsidRPr="005154CF" w:rsidRDefault="00F74638" w:rsidP="00F74638">
      <w:pPr>
        <w:shd w:val="clear" w:color="auto" w:fill="FFFFFF"/>
        <w:spacing w:before="200" w:line="360" w:lineRule="auto"/>
        <w:ind w:firstLine="360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94CA2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Каждый показатель: </w:t>
      </w:r>
      <w:r w:rsidR="00B2553C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п</w:t>
      </w:r>
      <w:r w:rsidR="00D94CA2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лан-факт по продажам, </w:t>
      </w:r>
      <w:r w:rsidR="00B2553C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п</w:t>
      </w:r>
      <w:r w:rsidR="00D94CA2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лан-факт по остаткам, </w:t>
      </w:r>
      <w:r w:rsidR="00B2553C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п</w:t>
      </w:r>
      <w:r w:rsidR="00D94CA2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лан-факт по наценке, </w:t>
      </w:r>
      <w:r w:rsidR="00B2553C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план-факт по оборачиваемости, был </w:t>
      </w:r>
      <w:r w:rsidR="002E1FBB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исследован</w:t>
      </w:r>
      <w:r w:rsidR="00B2553C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на его значимость</w:t>
      </w: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(</w:t>
      </w:r>
      <w:r w:rsidR="00842167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первоочерёдность</w:t>
      </w: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для управленческих решений)</w:t>
      </w:r>
      <w:r w:rsidR="00B2553C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, и каждому был присвоен </w:t>
      </w:r>
      <w:r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ВЕС</w:t>
      </w:r>
      <w:r w:rsidR="00B2553C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. (см. таблицу </w:t>
      </w:r>
      <w:r w:rsidR="002660E7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№</w:t>
      </w:r>
      <w:r w:rsidR="00B2553C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2)</w:t>
      </w:r>
    </w:p>
    <w:p w14:paraId="56FEAFF4" w14:textId="6DEAA3EA" w:rsidR="00842167" w:rsidRPr="005154CF" w:rsidRDefault="00842167" w:rsidP="00F74638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блица№2</w:t>
      </w:r>
    </w:p>
    <w:tbl>
      <w:tblPr>
        <w:tblW w:w="80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9"/>
        <w:gridCol w:w="3122"/>
        <w:gridCol w:w="1984"/>
      </w:tblGrid>
      <w:tr w:rsidR="002E1FBB" w:rsidRPr="005154CF" w14:paraId="699118B7" w14:textId="77777777" w:rsidTr="002E1FBB">
        <w:trPr>
          <w:cantSplit/>
          <w:trHeight w:val="288"/>
        </w:trPr>
        <w:tc>
          <w:tcPr>
            <w:tcW w:w="2969" w:type="dxa"/>
            <w:shd w:val="clear" w:color="auto" w:fill="auto"/>
            <w:noWrap/>
            <w:vAlign w:val="center"/>
            <w:hideMark/>
          </w:tcPr>
          <w:p w14:paraId="3CB4308A" w14:textId="68413EE9" w:rsidR="002E1FBB" w:rsidRPr="005154CF" w:rsidRDefault="002E1FBB" w:rsidP="00F74638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оказатель</w:t>
            </w:r>
          </w:p>
        </w:tc>
        <w:tc>
          <w:tcPr>
            <w:tcW w:w="3122" w:type="dxa"/>
          </w:tcPr>
          <w:p w14:paraId="29CFFCCD" w14:textId="03A04153" w:rsidR="002E1FBB" w:rsidRPr="005154CF" w:rsidRDefault="002E1FBB" w:rsidP="00F74638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Значимость для принятия оперативного управленческого решения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33E1694A" w14:textId="70B34E4E" w:rsidR="002E1FBB" w:rsidRPr="005154CF" w:rsidRDefault="002E1FBB" w:rsidP="00F74638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ЕС показателя</w:t>
            </w:r>
          </w:p>
        </w:tc>
      </w:tr>
      <w:tr w:rsidR="002E1FBB" w:rsidRPr="005154CF" w14:paraId="504BCDB1" w14:textId="77777777" w:rsidTr="00C51832">
        <w:trPr>
          <w:cantSplit/>
          <w:trHeight w:val="515"/>
        </w:trPr>
        <w:tc>
          <w:tcPr>
            <w:tcW w:w="2969" w:type="dxa"/>
            <w:shd w:val="clear" w:color="auto" w:fill="auto"/>
            <w:noWrap/>
            <w:vAlign w:val="center"/>
            <w:hideMark/>
          </w:tcPr>
          <w:p w14:paraId="7E6E26B4" w14:textId="2E6197CE" w:rsidR="002E1FBB" w:rsidRPr="005154CF" w:rsidRDefault="002E1FBB" w:rsidP="00842167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лан-факт по продажам</w:t>
            </w:r>
          </w:p>
        </w:tc>
        <w:tc>
          <w:tcPr>
            <w:tcW w:w="3122" w:type="dxa"/>
            <w:vAlign w:val="center"/>
          </w:tcPr>
          <w:p w14:paraId="5234AB4F" w14:textId="6E99516A" w:rsidR="002E1FBB" w:rsidRPr="005154CF" w:rsidRDefault="002E1FBB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ажный/срочный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1F9FCB6D" w14:textId="53DEFE5F" w:rsidR="002E1FBB" w:rsidRPr="005154CF" w:rsidRDefault="002E1FBB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</w:p>
        </w:tc>
      </w:tr>
      <w:tr w:rsidR="002E1FBB" w:rsidRPr="005154CF" w14:paraId="3ABC4DC3" w14:textId="77777777" w:rsidTr="00C51832">
        <w:trPr>
          <w:cantSplit/>
          <w:trHeight w:val="288"/>
        </w:trPr>
        <w:tc>
          <w:tcPr>
            <w:tcW w:w="2969" w:type="dxa"/>
            <w:shd w:val="clear" w:color="auto" w:fill="auto"/>
            <w:noWrap/>
            <w:vAlign w:val="center"/>
            <w:hideMark/>
          </w:tcPr>
          <w:p w14:paraId="071EE8E1" w14:textId="1550FE18" w:rsidR="002E1FBB" w:rsidRPr="005154CF" w:rsidRDefault="002E1FBB" w:rsidP="00842167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лан-факт по остаткам</w:t>
            </w:r>
          </w:p>
        </w:tc>
        <w:tc>
          <w:tcPr>
            <w:tcW w:w="3122" w:type="dxa"/>
            <w:vAlign w:val="center"/>
          </w:tcPr>
          <w:p w14:paraId="21AA1D99" w14:textId="3CD8B94B" w:rsidR="002E1FBB" w:rsidRPr="005154CF" w:rsidRDefault="00D84FC8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е важный/срочный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6051BC93" w14:textId="499CDBD4" w:rsidR="002E1FBB" w:rsidRPr="005154CF" w:rsidRDefault="002E1FBB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</w:p>
        </w:tc>
      </w:tr>
      <w:tr w:rsidR="002E1FBB" w:rsidRPr="005154CF" w14:paraId="5F599655" w14:textId="77777777" w:rsidTr="00C51832">
        <w:trPr>
          <w:cantSplit/>
          <w:trHeight w:val="288"/>
        </w:trPr>
        <w:tc>
          <w:tcPr>
            <w:tcW w:w="2969" w:type="dxa"/>
            <w:shd w:val="clear" w:color="auto" w:fill="auto"/>
            <w:noWrap/>
            <w:vAlign w:val="center"/>
            <w:hideMark/>
          </w:tcPr>
          <w:p w14:paraId="64FFFD11" w14:textId="67AFBF74" w:rsidR="002E1FBB" w:rsidRPr="005154CF" w:rsidRDefault="002E1FBB" w:rsidP="00842167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лан-факт по наценке</w:t>
            </w:r>
          </w:p>
        </w:tc>
        <w:tc>
          <w:tcPr>
            <w:tcW w:w="3122" w:type="dxa"/>
            <w:vAlign w:val="center"/>
          </w:tcPr>
          <w:p w14:paraId="6C027A8C" w14:textId="36D114B5" w:rsidR="002E1FBB" w:rsidRPr="005154CF" w:rsidRDefault="002E1FBB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ажный/не срочный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2A4CCCCD" w14:textId="163E384C" w:rsidR="002E1FBB" w:rsidRPr="005154CF" w:rsidRDefault="002E1FBB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2</w:t>
            </w:r>
          </w:p>
        </w:tc>
      </w:tr>
      <w:tr w:rsidR="002E1FBB" w:rsidRPr="005154CF" w14:paraId="4ED5DCA2" w14:textId="77777777" w:rsidTr="00C51832">
        <w:trPr>
          <w:cantSplit/>
          <w:trHeight w:val="300"/>
        </w:trPr>
        <w:tc>
          <w:tcPr>
            <w:tcW w:w="2969" w:type="dxa"/>
            <w:shd w:val="clear" w:color="auto" w:fill="auto"/>
            <w:noWrap/>
            <w:vAlign w:val="center"/>
            <w:hideMark/>
          </w:tcPr>
          <w:p w14:paraId="0AE92E1F" w14:textId="1C5D0FF2" w:rsidR="002E1FBB" w:rsidRPr="005154CF" w:rsidRDefault="002E1FBB" w:rsidP="00842167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лан-факт по оборачиваемости</w:t>
            </w:r>
          </w:p>
        </w:tc>
        <w:tc>
          <w:tcPr>
            <w:tcW w:w="3122" w:type="dxa"/>
            <w:vAlign w:val="center"/>
          </w:tcPr>
          <w:p w14:paraId="27404C7F" w14:textId="38DB8DA7" w:rsidR="002E1FBB" w:rsidRPr="005154CF" w:rsidRDefault="00D84FC8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е важный/не срочный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14:paraId="49F17301" w14:textId="36243CE1" w:rsidR="002E1FBB" w:rsidRPr="005154CF" w:rsidRDefault="002E1FBB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0,5</w:t>
            </w:r>
          </w:p>
        </w:tc>
      </w:tr>
    </w:tbl>
    <w:p w14:paraId="0AA884E6" w14:textId="77777777" w:rsidR="00BF2D2C" w:rsidRPr="005154CF" w:rsidRDefault="00BF2D2C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0F1EB980" w14:textId="740E1C3C" w:rsidR="00877A3A" w:rsidRPr="005154CF" w:rsidRDefault="00374ECA" w:rsidP="00347931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ля перевода цветовой индикации в математическое описание,</w:t>
      </w:r>
      <w:r w:rsidR="00877A3A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каждому цвету показателя было присвоено цифровое обозначение:</w:t>
      </w:r>
    </w:p>
    <w:p w14:paraId="07711977" w14:textId="6E3B2D16" w:rsidR="00877A3A" w:rsidRPr="005154CF" w:rsidRDefault="00877A3A" w:rsidP="00374ECA">
      <w:pPr>
        <w:pStyle w:val="a6"/>
        <w:numPr>
          <w:ilvl w:val="0"/>
          <w:numId w:val="16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Зеленый </w:t>
      </w:r>
      <w:r w:rsidR="00374ECA" w:rsidRPr="005154CF">
        <w:rPr>
          <w:rFonts w:ascii="Times New Roman" w:hAnsi="Times New Roman" w:cs="Times New Roman"/>
          <w:sz w:val="24"/>
          <w:szCs w:val="24"/>
          <w:lang w:val="ru-RU"/>
        </w:rPr>
        <w:t>=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1</w:t>
      </w:r>
    </w:p>
    <w:p w14:paraId="10281EDB" w14:textId="264896EB" w:rsidR="00877A3A" w:rsidRPr="005154CF" w:rsidRDefault="00877A3A" w:rsidP="00374ECA">
      <w:pPr>
        <w:pStyle w:val="a6"/>
        <w:numPr>
          <w:ilvl w:val="0"/>
          <w:numId w:val="16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Желтый </w:t>
      </w:r>
      <w:r w:rsidR="00374ECA" w:rsidRPr="005154CF">
        <w:rPr>
          <w:rFonts w:ascii="Times New Roman" w:hAnsi="Times New Roman" w:cs="Times New Roman"/>
          <w:sz w:val="24"/>
          <w:szCs w:val="24"/>
          <w:lang w:val="ru-RU"/>
        </w:rPr>
        <w:t>=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2</w:t>
      </w:r>
    </w:p>
    <w:p w14:paraId="34E7A6FD" w14:textId="77777777" w:rsidR="00374ECA" w:rsidRPr="005154CF" w:rsidRDefault="00374ECA" w:rsidP="00374ECA">
      <w:pPr>
        <w:pStyle w:val="a6"/>
        <w:numPr>
          <w:ilvl w:val="0"/>
          <w:numId w:val="16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Красный = 3</w:t>
      </w:r>
    </w:p>
    <w:p w14:paraId="5C023029" w14:textId="77777777" w:rsidR="00084A41" w:rsidRPr="005154CF" w:rsidRDefault="00084A41" w:rsidP="00084A4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Таким образом была получена матрица значений итогового цвета «светофора» (цветовой заливки обобщающей ячейки).</w:t>
      </w:r>
    </w:p>
    <w:p w14:paraId="0C43F6AA" w14:textId="46DB0957" w:rsidR="00084A41" w:rsidRPr="005154CF" w:rsidRDefault="00BF2D2C" w:rsidP="00084A41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7DFF3402" w14:textId="0779E9B2" w:rsidR="00BF2D2C" w:rsidRPr="005154CF" w:rsidRDefault="00BF2D2C" w:rsidP="00347931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Формула расчета параметров</w:t>
      </w:r>
      <w:r w:rsidR="007F6C12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 учетом их вес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ыглядит следующим образом:</w:t>
      </w:r>
    </w:p>
    <w:p w14:paraId="184F6825" w14:textId="4584E070" w:rsidR="0005577E" w:rsidRPr="005154CF" w:rsidRDefault="0005577E" w:rsidP="00347931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БОБ = (ПР*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пр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+ ОС*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ос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+ НЦ*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нц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+ ОБ*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об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>)/4</w:t>
      </w:r>
      <w:r w:rsidR="009138AA" w:rsidRPr="005154CF">
        <w:rPr>
          <w:rFonts w:ascii="Times New Roman" w:hAnsi="Times New Roman" w:cs="Times New Roman"/>
          <w:sz w:val="24"/>
          <w:szCs w:val="24"/>
          <w:lang w:val="ru-RU"/>
        </w:rPr>
        <w:t>, где:</w:t>
      </w:r>
    </w:p>
    <w:p w14:paraId="2BE3ACDA" w14:textId="3034756A" w:rsidR="009138AA" w:rsidRPr="005154CF" w:rsidRDefault="009138AA" w:rsidP="00347931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ОБОБ – значение обобщенного показателя, </w:t>
      </w:r>
      <w:r w:rsidR="00A35BC3" w:rsidRPr="005154CF">
        <w:rPr>
          <w:rFonts w:ascii="Times New Roman" w:hAnsi="Times New Roman" w:cs="Times New Roman"/>
          <w:sz w:val="24"/>
          <w:szCs w:val="24"/>
          <w:lang w:val="ru-RU"/>
        </w:rPr>
        <w:t>к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оторо</w:t>
      </w:r>
      <w:r w:rsidR="00A35BC3" w:rsidRPr="005154CF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оответствует одному из</w:t>
      </w:r>
      <w:r w:rsidR="00A35BC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цветов: зеленый, желтый, красный, черный. </w:t>
      </w:r>
    </w:p>
    <w:p w14:paraId="162E9A94" w14:textId="15846CD6" w:rsidR="00A35BC3" w:rsidRPr="005154CF" w:rsidRDefault="00A35BC3" w:rsidP="00347931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Р – значение показателя план-факт по продажам,</w:t>
      </w:r>
    </w:p>
    <w:p w14:paraId="5C6E1176" w14:textId="3BFE265B" w:rsidR="00A35BC3" w:rsidRPr="005154CF" w:rsidRDefault="00A35BC3" w:rsidP="00347931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пр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значение веса показателя ПР</w:t>
      </w:r>
    </w:p>
    <w:p w14:paraId="75D38DA0" w14:textId="416CC867" w:rsidR="00A35BC3" w:rsidRPr="005154CF" w:rsidRDefault="00A35BC3" w:rsidP="00347931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С – значение показателя план-факт по остатку</w:t>
      </w:r>
    </w:p>
    <w:p w14:paraId="0E413745" w14:textId="3AFED5D0" w:rsidR="00A35BC3" w:rsidRPr="005154CF" w:rsidRDefault="00A35BC3" w:rsidP="00347931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ос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- значение веса показателя ОС</w:t>
      </w:r>
    </w:p>
    <w:p w14:paraId="7993C656" w14:textId="286BDAB0" w:rsidR="00A35BC3" w:rsidRPr="005154CF" w:rsidRDefault="00A35BC3" w:rsidP="00A35BC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НЦ – значение показателя план-факт по наценке,</w:t>
      </w:r>
    </w:p>
    <w:p w14:paraId="352CBDBD" w14:textId="66C8E6DD" w:rsidR="00A35BC3" w:rsidRPr="005154CF" w:rsidRDefault="00A35BC3" w:rsidP="00A35BC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нц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значение веса показателя НЦ</w:t>
      </w:r>
    </w:p>
    <w:p w14:paraId="1077D61A" w14:textId="3C1BEC3B" w:rsidR="00A35BC3" w:rsidRPr="005154CF" w:rsidRDefault="00A35BC3" w:rsidP="00A35BC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="002E2458" w:rsidRPr="005154CF">
        <w:rPr>
          <w:rFonts w:ascii="Times New Roman" w:hAnsi="Times New Roman" w:cs="Times New Roman"/>
          <w:sz w:val="24"/>
          <w:szCs w:val="24"/>
          <w:lang w:val="ru-RU"/>
        </w:rPr>
        <w:t>Б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значение показателя план-факт по </w:t>
      </w:r>
      <w:r w:rsidR="002E2458" w:rsidRPr="005154CF">
        <w:rPr>
          <w:rFonts w:ascii="Times New Roman" w:hAnsi="Times New Roman" w:cs="Times New Roman"/>
          <w:sz w:val="24"/>
          <w:szCs w:val="24"/>
          <w:lang w:val="ru-RU"/>
        </w:rPr>
        <w:t>оборачиваемости</w:t>
      </w:r>
    </w:p>
    <w:p w14:paraId="5C20CAA5" w14:textId="3CB82451" w:rsidR="00BF2D2C" w:rsidRPr="005154CF" w:rsidRDefault="00A35BC3" w:rsidP="002E2458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</w:t>
      </w:r>
      <w:r w:rsidR="002E2458" w:rsidRPr="005154CF">
        <w:rPr>
          <w:rFonts w:ascii="Times New Roman" w:hAnsi="Times New Roman" w:cs="Times New Roman"/>
          <w:sz w:val="24"/>
          <w:szCs w:val="24"/>
          <w:lang w:val="ru-RU"/>
        </w:rPr>
        <w:t>об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- значение веса показателя </w:t>
      </w:r>
      <w:r w:rsidR="002E2458" w:rsidRPr="005154CF">
        <w:rPr>
          <w:rFonts w:ascii="Times New Roman" w:hAnsi="Times New Roman" w:cs="Times New Roman"/>
          <w:sz w:val="24"/>
          <w:szCs w:val="24"/>
          <w:lang w:val="ru-RU"/>
        </w:rPr>
        <w:t>ОБ</w:t>
      </w:r>
    </w:p>
    <w:p w14:paraId="710B11F3" w14:textId="403806AF" w:rsidR="00BF2D2C" w:rsidRPr="005154CF" w:rsidRDefault="00BF2D2C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На основании рассчитанного веса параметра выводится </w:t>
      </w:r>
      <w:r w:rsidR="002E2458" w:rsidRPr="005154CF">
        <w:rPr>
          <w:rFonts w:ascii="Times New Roman" w:hAnsi="Times New Roman" w:cs="Times New Roman"/>
          <w:sz w:val="24"/>
          <w:szCs w:val="24"/>
          <w:lang w:val="ru-RU"/>
        </w:rPr>
        <w:t>цветовая индикация,</w:t>
      </w:r>
      <w:r w:rsidR="009138AA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риведенная в таблице №3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5A226711" w14:textId="6CA871C2" w:rsidR="00452EB1" w:rsidRPr="005154CF" w:rsidRDefault="009138AA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блица №3</w:t>
      </w:r>
    </w:p>
    <w:tbl>
      <w:tblPr>
        <w:tblStyle w:val="af"/>
        <w:tblW w:w="9634" w:type="dxa"/>
        <w:tblLook w:val="04A0" w:firstRow="1" w:lastRow="0" w:firstColumn="1" w:lastColumn="0" w:noHBand="0" w:noVBand="1"/>
      </w:tblPr>
      <w:tblGrid>
        <w:gridCol w:w="2122"/>
        <w:gridCol w:w="2268"/>
        <w:gridCol w:w="5244"/>
      </w:tblGrid>
      <w:tr w:rsidR="00452EB1" w:rsidRPr="005154CF" w14:paraId="03448301" w14:textId="77777777" w:rsidTr="00636230">
        <w:tc>
          <w:tcPr>
            <w:tcW w:w="2122" w:type="dxa"/>
          </w:tcPr>
          <w:p w14:paraId="1ED2AB75" w14:textId="34D67FC7" w:rsidR="00452EB1" w:rsidRPr="005154CF" w:rsidRDefault="00452EB1" w:rsidP="00BF2D2C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начение ОБОБ</w:t>
            </w:r>
          </w:p>
        </w:tc>
        <w:tc>
          <w:tcPr>
            <w:tcW w:w="2268" w:type="dxa"/>
          </w:tcPr>
          <w:p w14:paraId="13085836" w14:textId="1C293106" w:rsidR="00452EB1" w:rsidRPr="005154CF" w:rsidRDefault="00452EB1" w:rsidP="00BF2D2C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вет</w:t>
            </w:r>
            <w:r w:rsidR="00A85496"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«Светофора»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в дашборде</w:t>
            </w:r>
            <w:r w:rsidR="00A85496"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(С)</w:t>
            </w:r>
          </w:p>
        </w:tc>
        <w:tc>
          <w:tcPr>
            <w:tcW w:w="5244" w:type="dxa"/>
          </w:tcPr>
          <w:p w14:paraId="422CC5A4" w14:textId="24A1C36C" w:rsidR="00452EB1" w:rsidRPr="005154CF" w:rsidRDefault="00452EB1" w:rsidP="00BF2D2C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мысловое значение</w:t>
            </w:r>
          </w:p>
        </w:tc>
      </w:tr>
      <w:tr w:rsidR="00452EB1" w:rsidRPr="005154CF" w14:paraId="32568A32" w14:textId="77777777" w:rsidTr="00C51832">
        <w:tc>
          <w:tcPr>
            <w:tcW w:w="2122" w:type="dxa"/>
            <w:vAlign w:val="center"/>
          </w:tcPr>
          <w:p w14:paraId="766271F6" w14:textId="4CB70FCA" w:rsidR="00452EB1" w:rsidRPr="005154CF" w:rsidRDefault="00CF2B6E" w:rsidP="00C51832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ОБОБ </w:t>
            </w:r>
            <w:r w:rsidR="009A5AA5"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=</w:t>
            </w:r>
            <w:r w:rsidR="00452EB1"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2</w:t>
            </w:r>
          </w:p>
        </w:tc>
        <w:tc>
          <w:tcPr>
            <w:tcW w:w="2268" w:type="dxa"/>
            <w:vAlign w:val="center"/>
          </w:tcPr>
          <w:p w14:paraId="39BAD7D7" w14:textId="3F4BDBBC" w:rsidR="00452EB1" w:rsidRPr="005154CF" w:rsidRDefault="00452EB1" w:rsidP="00C51832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еленый</w:t>
            </w:r>
          </w:p>
        </w:tc>
        <w:tc>
          <w:tcPr>
            <w:tcW w:w="5244" w:type="dxa"/>
          </w:tcPr>
          <w:p w14:paraId="4FF72C0B" w14:textId="48B82117" w:rsidR="00452EB1" w:rsidRPr="005154CF" w:rsidRDefault="00452EB1" w:rsidP="00BF2D2C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се хорошо, вмешательства не требуется</w:t>
            </w:r>
          </w:p>
        </w:tc>
      </w:tr>
      <w:tr w:rsidR="00452EB1" w:rsidRPr="005154CF" w14:paraId="6659702E" w14:textId="77777777" w:rsidTr="00C51832">
        <w:tc>
          <w:tcPr>
            <w:tcW w:w="2122" w:type="dxa"/>
            <w:vAlign w:val="center"/>
          </w:tcPr>
          <w:p w14:paraId="3D0069E5" w14:textId="6B2E8596" w:rsidR="00452EB1" w:rsidRPr="005154CF" w:rsidRDefault="009A5AA5" w:rsidP="00C51832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</w:t>
            </w:r>
            <w:r w:rsidR="00CF2B6E"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CF2B6E"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Б</w:t>
            </w:r>
            <w:r w:rsidR="00CF2B6E"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=</w:t>
            </w:r>
            <w:r w:rsidR="00CF2B6E"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3</w:t>
            </w:r>
          </w:p>
        </w:tc>
        <w:tc>
          <w:tcPr>
            <w:tcW w:w="2268" w:type="dxa"/>
            <w:vAlign w:val="center"/>
          </w:tcPr>
          <w:p w14:paraId="53EB45D7" w14:textId="3F33BF12" w:rsidR="00452EB1" w:rsidRPr="005154CF" w:rsidRDefault="00CF2B6E" w:rsidP="00C51832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желтый</w:t>
            </w:r>
          </w:p>
        </w:tc>
        <w:tc>
          <w:tcPr>
            <w:tcW w:w="5244" w:type="dxa"/>
          </w:tcPr>
          <w:p w14:paraId="03E3262C" w14:textId="1D33DC16" w:rsidR="00452EB1" w:rsidRPr="005154CF" w:rsidRDefault="00CF2B6E" w:rsidP="00BF2D2C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 все показатели хороши, но еще в пределах нормы</w:t>
            </w:r>
          </w:p>
        </w:tc>
      </w:tr>
      <w:tr w:rsidR="00452EB1" w:rsidRPr="005154CF" w14:paraId="19FCC4F4" w14:textId="77777777" w:rsidTr="00C51832">
        <w:tc>
          <w:tcPr>
            <w:tcW w:w="2122" w:type="dxa"/>
            <w:vAlign w:val="center"/>
          </w:tcPr>
          <w:p w14:paraId="1031730D" w14:textId="074ECCC9" w:rsidR="00452EB1" w:rsidRPr="005154CF" w:rsidRDefault="009A5AA5" w:rsidP="00C51832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3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</w:t>
            </w:r>
            <w:r w:rsidR="00CF2B6E"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CF2B6E"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Б</w:t>
            </w:r>
            <w:r w:rsidR="00CF2B6E"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=</w:t>
            </w:r>
            <w:r w:rsidR="00CF2B6E"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CF2B6E"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2268" w:type="dxa"/>
            <w:vAlign w:val="center"/>
          </w:tcPr>
          <w:p w14:paraId="54176122" w14:textId="05A9E486" w:rsidR="00452EB1" w:rsidRPr="005154CF" w:rsidRDefault="00CF2B6E" w:rsidP="00C51832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расный</w:t>
            </w:r>
          </w:p>
        </w:tc>
        <w:tc>
          <w:tcPr>
            <w:tcW w:w="5244" w:type="dxa"/>
          </w:tcPr>
          <w:p w14:paraId="1FF64406" w14:textId="2AD54200" w:rsidR="00452EB1" w:rsidRPr="005154CF" w:rsidRDefault="00CF2B6E" w:rsidP="00BF2D2C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лохое состояние в показателях, требуется анализ проблемы и срочное управленческое воздействие</w:t>
            </w:r>
          </w:p>
        </w:tc>
      </w:tr>
      <w:tr w:rsidR="009138AA" w:rsidRPr="005154CF" w14:paraId="2317B0AE" w14:textId="77777777" w:rsidTr="00C51832">
        <w:tc>
          <w:tcPr>
            <w:tcW w:w="2122" w:type="dxa"/>
            <w:vAlign w:val="center"/>
          </w:tcPr>
          <w:p w14:paraId="63C2EBF1" w14:textId="184466F3" w:rsidR="009138AA" w:rsidRPr="005154CF" w:rsidRDefault="009138AA" w:rsidP="00C51832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Б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gt; 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2268" w:type="dxa"/>
            <w:vAlign w:val="center"/>
          </w:tcPr>
          <w:p w14:paraId="47E26753" w14:textId="1B9A879B" w:rsidR="009138AA" w:rsidRPr="005154CF" w:rsidRDefault="009138AA" w:rsidP="00C51832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черный</w:t>
            </w:r>
          </w:p>
        </w:tc>
        <w:tc>
          <w:tcPr>
            <w:tcW w:w="5244" w:type="dxa"/>
          </w:tcPr>
          <w:p w14:paraId="53A2AEC5" w14:textId="28730694" w:rsidR="009138AA" w:rsidRPr="005154CF" w:rsidRDefault="009138AA" w:rsidP="00BF2D2C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ребуется немедленное вмешательство, один или несколько показателей имеют критическое значение для бизнеса.</w:t>
            </w:r>
          </w:p>
        </w:tc>
      </w:tr>
    </w:tbl>
    <w:p w14:paraId="4DF66B33" w14:textId="77777777" w:rsidR="00C971AB" w:rsidRPr="005154CF" w:rsidRDefault="00C971AB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E5E4689" w14:textId="147A55F5" w:rsidR="00452EB1" w:rsidRPr="005154CF" w:rsidRDefault="002E2458" w:rsidP="00C971AB">
      <w:pPr>
        <w:shd w:val="clear" w:color="auto" w:fill="FFFFFF"/>
        <w:spacing w:before="200" w:line="36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Матрица значений обобщенного показателя для светофора (ОБОБ) приведена в </w:t>
      </w:r>
      <w:hyperlink w:anchor="_Приложение_№2_Матрица" w:history="1">
        <w:r w:rsidRPr="00374CAE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риложении №</w:t>
        </w:r>
        <w:r w:rsidR="00374CAE" w:rsidRPr="00374CAE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2</w:t>
        </w:r>
        <w:r w:rsidRPr="00374CAE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.</w:t>
        </w:r>
      </w:hyperlink>
    </w:p>
    <w:p w14:paraId="180F01CA" w14:textId="0719AF16" w:rsidR="002E2458" w:rsidRPr="005154CF" w:rsidRDefault="002E2458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 итоге информация в </w:t>
      </w:r>
      <w:r w:rsidR="0029354D" w:rsidRPr="005154CF">
        <w:rPr>
          <w:rFonts w:ascii="Times New Roman" w:hAnsi="Times New Roman" w:cs="Times New Roman"/>
          <w:sz w:val="24"/>
          <w:szCs w:val="24"/>
          <w:lang w:val="ru-RU"/>
        </w:rPr>
        <w:t>дашборд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должна выводится </w:t>
      </w:r>
      <w:r w:rsidR="00C971AB" w:rsidRPr="005154CF">
        <w:rPr>
          <w:rFonts w:ascii="Times New Roman" w:hAnsi="Times New Roman" w:cs="Times New Roman"/>
          <w:sz w:val="24"/>
          <w:szCs w:val="24"/>
          <w:lang w:val="ru-RU"/>
        </w:rPr>
        <w:t>в виде,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казанном на рисунке №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4</w:t>
      </w:r>
    </w:p>
    <w:p w14:paraId="7FAE2C80" w14:textId="17061D99" w:rsidR="0029354D" w:rsidRPr="005154CF" w:rsidRDefault="0029354D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4</w:t>
      </w:r>
    </w:p>
    <w:p w14:paraId="0272D098" w14:textId="4A701CC7" w:rsidR="0029354D" w:rsidRPr="005154CF" w:rsidRDefault="0029354D" w:rsidP="00305106">
      <w:pPr>
        <w:shd w:val="clear" w:color="auto" w:fill="FFFFFF"/>
        <w:spacing w:before="200" w:line="360" w:lineRule="auto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4A0CCC98" wp14:editId="5FEFCB05">
            <wp:extent cx="3539836" cy="2825919"/>
            <wp:effectExtent l="0" t="0" r="3810" b="0"/>
            <wp:docPr id="4519821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982116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56466" cy="283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7A079" w14:textId="446FE6F2" w:rsidR="00D90BAA" w:rsidRPr="005154CF" w:rsidRDefault="00D90BA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14:paraId="6BE4E481" w14:textId="59FC7060" w:rsidR="006B45A7" w:rsidRPr="005154CF" w:rsidRDefault="006B45A7" w:rsidP="002660E7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47" w:name="_Показатели_по_спец."/>
      <w:bookmarkStart w:id="48" w:name="_Toc169731050"/>
      <w:bookmarkEnd w:id="47"/>
      <w:r w:rsidRPr="005154CF">
        <w:rPr>
          <w:rFonts w:ascii="Times New Roman" w:hAnsi="Times New Roman" w:cs="Times New Roman"/>
          <w:lang w:val="ru-RU"/>
        </w:rPr>
        <w:lastRenderedPageBreak/>
        <w:t xml:space="preserve">Показатели по </w:t>
      </w:r>
      <w:r w:rsidR="0064113D" w:rsidRPr="005154CF">
        <w:rPr>
          <w:rFonts w:ascii="Times New Roman" w:hAnsi="Times New Roman" w:cs="Times New Roman"/>
          <w:lang w:val="ru-RU"/>
        </w:rPr>
        <w:t xml:space="preserve">спец. </w:t>
      </w:r>
      <w:r w:rsidR="00D90BAA" w:rsidRPr="005154CF">
        <w:rPr>
          <w:rFonts w:ascii="Times New Roman" w:hAnsi="Times New Roman" w:cs="Times New Roman"/>
          <w:lang w:val="ru-RU"/>
        </w:rPr>
        <w:t>З</w:t>
      </w:r>
      <w:r w:rsidR="0064113D" w:rsidRPr="005154CF">
        <w:rPr>
          <w:rFonts w:ascii="Times New Roman" w:hAnsi="Times New Roman" w:cs="Times New Roman"/>
          <w:lang w:val="ru-RU"/>
        </w:rPr>
        <w:t>адачам</w:t>
      </w:r>
      <w:bookmarkEnd w:id="48"/>
    </w:p>
    <w:p w14:paraId="7F95BFA7" w14:textId="77777777" w:rsidR="00D90BAA" w:rsidRPr="005154CF" w:rsidRDefault="00D90BAA" w:rsidP="00D90BAA">
      <w:pPr>
        <w:rPr>
          <w:rFonts w:ascii="Times New Roman" w:hAnsi="Times New Roman" w:cs="Times New Roman"/>
          <w:lang w:val="ru-RU"/>
        </w:rPr>
      </w:pPr>
    </w:p>
    <w:p w14:paraId="5600F6A9" w14:textId="61AAEA72" w:rsidR="006B45A7" w:rsidRPr="005154CF" w:rsidRDefault="00D302A2" w:rsidP="00C971AB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Как было описано выше, </w:t>
      </w:r>
      <w:r w:rsidR="00990AB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специальные задачи, поставленные коммерческим отделом, могут включать продвижение новых товарных категорий, увеличение доли продаж премиальных брендов или расширение присутствия в определенных каналах сбыта. Эти нестандартные цели требуют особого подхода и координации усилий всей команды продаж. Достижение таких задач зачастую связано с необходимостью перестройки бизнес-процессов, изменения мотивации персонала и внедрения эффективных маркетинговых инструментов. Именно поэтому показатели по </w:t>
      </w:r>
      <w:r w:rsidR="0064113D" w:rsidRPr="005154CF">
        <w:rPr>
          <w:rFonts w:ascii="Times New Roman" w:hAnsi="Times New Roman" w:cs="Times New Roman"/>
          <w:sz w:val="24"/>
          <w:szCs w:val="24"/>
          <w:lang w:val="ru-RU"/>
        </w:rPr>
        <w:t>спец. задачам</w:t>
      </w:r>
      <w:r w:rsidR="00990AB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ынесены в дашборд.</w:t>
      </w:r>
    </w:p>
    <w:p w14:paraId="57125AED" w14:textId="0B2EBAC7" w:rsidR="00990AB4" w:rsidRPr="005154CF" w:rsidRDefault="00990AB4" w:rsidP="00C971AB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сего </w:t>
      </w:r>
      <w:r w:rsidR="0064113D" w:rsidRPr="005154CF">
        <w:rPr>
          <w:rFonts w:ascii="Times New Roman" w:hAnsi="Times New Roman" w:cs="Times New Roman"/>
          <w:sz w:val="24"/>
          <w:szCs w:val="24"/>
          <w:lang w:val="ru-RU"/>
        </w:rPr>
        <w:t>спец. задач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906DBF" w:rsidRPr="005154CF">
        <w:rPr>
          <w:rFonts w:ascii="Times New Roman" w:hAnsi="Times New Roman" w:cs="Times New Roman"/>
          <w:sz w:val="24"/>
          <w:szCs w:val="24"/>
          <w:lang w:val="ru-RU"/>
        </w:rPr>
        <w:t>–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три</w:t>
      </w:r>
      <w:r w:rsidR="00906DB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их условные наименования: </w:t>
      </w:r>
      <w:r w:rsidR="00906DBF" w:rsidRPr="005154CF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LEMARC2, ТОСОЛ-СИНТЕЗ, RELIT</w:t>
      </w:r>
      <w:r w:rsidR="00906DBF" w:rsidRPr="005154CF">
        <w:rPr>
          <w:rFonts w:ascii="Times New Roman" w:hAnsi="Times New Roman" w:cs="Times New Roman"/>
          <w:sz w:val="24"/>
          <w:szCs w:val="24"/>
          <w:lang w:val="ru-RU"/>
        </w:rPr>
        <w:t>), имеют одинаковый вес. Смена цвета</w:t>
      </w:r>
      <w:r w:rsidR="0063623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казателя приведена в таблице №4</w:t>
      </w:r>
    </w:p>
    <w:p w14:paraId="7DB2A61E" w14:textId="2330DD79" w:rsidR="00906DBF" w:rsidRPr="005154CF" w:rsidRDefault="00636230" w:rsidP="00D302A2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блица №4</w:t>
      </w:r>
    </w:p>
    <w:tbl>
      <w:tblPr>
        <w:tblW w:w="5345" w:type="dxa"/>
        <w:tblLook w:val="04A0" w:firstRow="1" w:lastRow="0" w:firstColumn="1" w:lastColumn="0" w:noHBand="0" w:noVBand="1"/>
      </w:tblPr>
      <w:tblGrid>
        <w:gridCol w:w="2349"/>
        <w:gridCol w:w="1084"/>
        <w:gridCol w:w="1097"/>
        <w:gridCol w:w="1119"/>
        <w:gridCol w:w="543"/>
      </w:tblGrid>
      <w:tr w:rsidR="00906DBF" w:rsidRPr="005154CF" w14:paraId="4CF134F0" w14:textId="77777777" w:rsidTr="00906DBF">
        <w:trPr>
          <w:trHeight w:val="288"/>
        </w:trPr>
        <w:tc>
          <w:tcPr>
            <w:tcW w:w="2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1A77CBD" w14:textId="4709110E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ец.задачи</w:t>
            </w:r>
          </w:p>
        </w:tc>
        <w:tc>
          <w:tcPr>
            <w:tcW w:w="29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1693A5F" w14:textId="77777777" w:rsidR="00906DBF" w:rsidRPr="005154CF" w:rsidRDefault="00906DBF" w:rsidP="00906DBF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 </w:t>
            </w:r>
          </w:p>
        </w:tc>
      </w:tr>
      <w:tr w:rsidR="00906DBF" w:rsidRPr="005154CF" w14:paraId="14893323" w14:textId="77777777" w:rsidTr="0052227A">
        <w:trPr>
          <w:trHeight w:val="57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88C0A4" w14:textId="77777777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цвет заливки</w:t>
            </w:r>
          </w:p>
        </w:tc>
        <w:tc>
          <w:tcPr>
            <w:tcW w:w="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bottom"/>
            <w:hideMark/>
          </w:tcPr>
          <w:p w14:paraId="05532B2C" w14:textId="77777777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расный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62ABF76C" w14:textId="77777777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желтый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bottom"/>
            <w:hideMark/>
          </w:tcPr>
          <w:p w14:paraId="7A3FCC2A" w14:textId="77777777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зеленый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8509B" w14:textId="77777777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ес</w:t>
            </w:r>
          </w:p>
        </w:tc>
      </w:tr>
      <w:tr w:rsidR="00906DBF" w:rsidRPr="005154CF" w14:paraId="218F31E7" w14:textId="77777777" w:rsidTr="00906DBF">
        <w:trPr>
          <w:trHeight w:val="288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B7DAF" w14:textId="77777777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д цвета</w:t>
            </w:r>
          </w:p>
        </w:tc>
        <w:tc>
          <w:tcPr>
            <w:tcW w:w="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196B7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4FB2EF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2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06D76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444C6" w14:textId="27ED2769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906DBF" w:rsidRPr="005154CF" w14:paraId="5595EC44" w14:textId="77777777" w:rsidTr="00906DBF">
        <w:trPr>
          <w:trHeight w:val="288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7A39D2" w14:textId="77777777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LEMARC2</w:t>
            </w:r>
          </w:p>
        </w:tc>
        <w:tc>
          <w:tcPr>
            <w:tcW w:w="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8EB08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9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5F28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0-99,99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865CA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gt;100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5AB35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</w:p>
        </w:tc>
      </w:tr>
      <w:tr w:rsidR="00906DBF" w:rsidRPr="005154CF" w14:paraId="78B6534B" w14:textId="77777777" w:rsidTr="00906DBF">
        <w:trPr>
          <w:trHeight w:val="288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95D424" w14:textId="77777777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ТОСОЛ-СИНТЕЗ</w:t>
            </w:r>
          </w:p>
        </w:tc>
        <w:tc>
          <w:tcPr>
            <w:tcW w:w="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F84CBB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9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A49241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0-99,99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B85CF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gt;100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990089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</w:p>
        </w:tc>
      </w:tr>
      <w:tr w:rsidR="00906DBF" w:rsidRPr="005154CF" w14:paraId="5D25AA38" w14:textId="77777777" w:rsidTr="00906DBF">
        <w:trPr>
          <w:trHeight w:val="288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A6680D" w14:textId="77777777" w:rsidR="00906DBF" w:rsidRPr="005154CF" w:rsidRDefault="00906DBF" w:rsidP="00906DBF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RELIT</w:t>
            </w:r>
          </w:p>
        </w:tc>
        <w:tc>
          <w:tcPr>
            <w:tcW w:w="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25B51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9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60CC9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0-99,99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57D79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gt;100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B4794" w14:textId="77777777" w:rsidR="00906DBF" w:rsidRPr="005154CF" w:rsidRDefault="00906DBF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</w:p>
        </w:tc>
      </w:tr>
    </w:tbl>
    <w:p w14:paraId="7638514C" w14:textId="7B6CCF7F" w:rsidR="00906DBF" w:rsidRPr="005154CF" w:rsidRDefault="00636230" w:rsidP="00D302A2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ывод в дашборд отдельного поля со «светофором» не требуется</w:t>
      </w:r>
      <w:r w:rsidR="00630F5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планируемый макет представлен на рисунке № 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5</w:t>
      </w:r>
    </w:p>
    <w:p w14:paraId="65118BA5" w14:textId="77777777" w:rsidR="00F37E03" w:rsidRPr="005154CF" w:rsidRDefault="00F37E03" w:rsidP="00D302A2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106FA42A" w14:textId="7189638B" w:rsidR="00F37E03" w:rsidRPr="005154CF" w:rsidRDefault="00F37E03" w:rsidP="00D302A2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5</w:t>
      </w:r>
    </w:p>
    <w:p w14:paraId="7C5AECE6" w14:textId="22CECA79" w:rsidR="00630F50" w:rsidRPr="005154CF" w:rsidRDefault="00630F50" w:rsidP="00305106">
      <w:pPr>
        <w:shd w:val="clear" w:color="auto" w:fill="FFFFFF"/>
        <w:spacing w:before="200" w:line="360" w:lineRule="auto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723A5361" wp14:editId="429D9EC2">
            <wp:extent cx="2943225" cy="2486025"/>
            <wp:effectExtent l="0" t="0" r="9525" b="9525"/>
            <wp:docPr id="9601089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010896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76A6E" w14:textId="5780AA30" w:rsidR="0064113D" w:rsidRPr="005154CF" w:rsidRDefault="0064113D" w:rsidP="002660E7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49" w:name="_Показатели_по_трафику"/>
      <w:bookmarkStart w:id="50" w:name="_Ref169087864"/>
      <w:bookmarkStart w:id="51" w:name="_Toc169731051"/>
      <w:bookmarkEnd w:id="49"/>
      <w:r w:rsidRPr="005154CF">
        <w:rPr>
          <w:rFonts w:ascii="Times New Roman" w:hAnsi="Times New Roman" w:cs="Times New Roman"/>
          <w:lang w:val="ru-RU"/>
        </w:rPr>
        <w:lastRenderedPageBreak/>
        <w:t>Показатели по трафику</w:t>
      </w:r>
      <w:bookmarkEnd w:id="50"/>
      <w:bookmarkEnd w:id="51"/>
    </w:p>
    <w:p w14:paraId="14E1CC09" w14:textId="77777777" w:rsidR="00D90BAA" w:rsidRPr="005154CF" w:rsidRDefault="00D90BAA" w:rsidP="00D90BAA">
      <w:pPr>
        <w:rPr>
          <w:rFonts w:ascii="Times New Roman" w:hAnsi="Times New Roman" w:cs="Times New Roman"/>
          <w:lang w:val="ru-RU"/>
        </w:rPr>
      </w:pPr>
    </w:p>
    <w:p w14:paraId="0D4EC963" w14:textId="2CE0B942" w:rsidR="00630F50" w:rsidRPr="005154CF" w:rsidRDefault="0064113D" w:rsidP="00214F01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ля блока по трафику предусмотрены цветовые заливки только для показателя АППГ и ПФ, абсолютное значение – Количество, не требует цветовой дифференциации. </w:t>
      </w:r>
      <w:r w:rsidR="00C51832" w:rsidRPr="005154CF">
        <w:rPr>
          <w:rFonts w:ascii="Times New Roman" w:hAnsi="Times New Roman" w:cs="Times New Roman"/>
          <w:sz w:val="24"/>
          <w:szCs w:val="24"/>
          <w:lang w:val="ru-RU"/>
        </w:rPr>
        <w:t>Данные по зависимости цвета заливки от самого показателя представлены в таблице №5</w:t>
      </w:r>
    </w:p>
    <w:p w14:paraId="4B3C55E7" w14:textId="67C4EF8A" w:rsidR="00C51832" w:rsidRPr="005154CF" w:rsidRDefault="00C51832" w:rsidP="00D302A2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блица №5.</w:t>
      </w:r>
    </w:p>
    <w:tbl>
      <w:tblPr>
        <w:tblW w:w="5326" w:type="dxa"/>
        <w:tblLook w:val="04A0" w:firstRow="1" w:lastRow="0" w:firstColumn="1" w:lastColumn="0" w:noHBand="0" w:noVBand="1"/>
      </w:tblPr>
      <w:tblGrid>
        <w:gridCol w:w="1838"/>
        <w:gridCol w:w="1084"/>
        <w:gridCol w:w="1275"/>
        <w:gridCol w:w="1362"/>
      </w:tblGrid>
      <w:tr w:rsidR="00C51832" w:rsidRPr="005154CF" w14:paraId="40209364" w14:textId="77777777" w:rsidTr="003414B0">
        <w:trPr>
          <w:trHeight w:val="288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29FA740" w14:textId="77777777" w:rsidR="00C51832" w:rsidRPr="005154CF" w:rsidRDefault="00C51832" w:rsidP="00C51832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трафик</w:t>
            </w:r>
          </w:p>
        </w:tc>
        <w:tc>
          <w:tcPr>
            <w:tcW w:w="34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1E02CB8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 </w:t>
            </w:r>
          </w:p>
        </w:tc>
      </w:tr>
      <w:tr w:rsidR="00C51832" w:rsidRPr="005154CF" w14:paraId="5881330E" w14:textId="77777777" w:rsidTr="0052227A">
        <w:trPr>
          <w:trHeight w:val="288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3499B" w14:textId="77777777" w:rsidR="00C51832" w:rsidRPr="005154CF" w:rsidRDefault="00C51832" w:rsidP="00C51832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цвет заливки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bottom"/>
            <w:hideMark/>
          </w:tcPr>
          <w:p w14:paraId="2AEB96D4" w14:textId="77777777" w:rsidR="00C51832" w:rsidRPr="005154CF" w:rsidRDefault="00C51832" w:rsidP="00C51832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расный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2B05FC7D" w14:textId="77777777" w:rsidR="00C51832" w:rsidRPr="005154CF" w:rsidRDefault="00C51832" w:rsidP="00C51832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желтый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bottom"/>
            <w:hideMark/>
          </w:tcPr>
          <w:p w14:paraId="1FB4071A" w14:textId="77777777" w:rsidR="00C51832" w:rsidRPr="005154CF" w:rsidRDefault="00C51832" w:rsidP="00C51832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зеленый</w:t>
            </w:r>
          </w:p>
        </w:tc>
      </w:tr>
      <w:tr w:rsidR="00C51832" w:rsidRPr="005154CF" w14:paraId="08AABB7C" w14:textId="77777777" w:rsidTr="003414B0">
        <w:trPr>
          <w:trHeight w:val="288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908C48" w14:textId="77777777" w:rsidR="00C51832" w:rsidRPr="005154CF" w:rsidRDefault="00C51832" w:rsidP="00C51832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д цвета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28B16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E983E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2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366C8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</w:p>
        </w:tc>
      </w:tr>
      <w:tr w:rsidR="00C51832" w:rsidRPr="005154CF" w14:paraId="006DB28B" w14:textId="77777777" w:rsidTr="003414B0">
        <w:trPr>
          <w:trHeight w:val="288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E739B3" w14:textId="77777777" w:rsidR="00C51832" w:rsidRPr="005154CF" w:rsidRDefault="00C51832" w:rsidP="00C51832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АППГ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3D99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98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111EB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8-99,99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9173F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gt;100</w:t>
            </w:r>
          </w:p>
        </w:tc>
      </w:tr>
      <w:tr w:rsidR="00C51832" w:rsidRPr="005154CF" w14:paraId="06126669" w14:textId="77777777" w:rsidTr="003414B0">
        <w:trPr>
          <w:trHeight w:val="288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672C22" w14:textId="77777777" w:rsidR="00C51832" w:rsidRPr="005154CF" w:rsidRDefault="00C51832" w:rsidP="00C51832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личество</w:t>
            </w:r>
          </w:p>
        </w:tc>
        <w:tc>
          <w:tcPr>
            <w:tcW w:w="34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4B939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ет цветовой дифференциации</w:t>
            </w:r>
          </w:p>
        </w:tc>
      </w:tr>
      <w:tr w:rsidR="00C51832" w:rsidRPr="005154CF" w14:paraId="09DD8BF9" w14:textId="77777777" w:rsidTr="003414B0">
        <w:trPr>
          <w:trHeight w:val="288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EF89CD" w14:textId="77777777" w:rsidR="00C51832" w:rsidRPr="005154CF" w:rsidRDefault="00C51832" w:rsidP="00C51832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Ф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6296C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98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FC8F3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8-99,99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CD0A7" w14:textId="77777777" w:rsidR="00C51832" w:rsidRPr="005154CF" w:rsidRDefault="00C51832" w:rsidP="00C51832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gt;100</w:t>
            </w:r>
          </w:p>
        </w:tc>
      </w:tr>
    </w:tbl>
    <w:p w14:paraId="228631E8" w14:textId="77777777" w:rsidR="003414B0" w:rsidRPr="005154CF" w:rsidRDefault="003414B0" w:rsidP="003414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77DA8B8B" w14:textId="699D9DD7" w:rsidR="003414B0" w:rsidRPr="005154CF" w:rsidRDefault="003414B0" w:rsidP="003414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ывод в дашборд отдельного поля со «светофором» не требуется, планируемый макет представлен на рисунке № 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6</w:t>
      </w:r>
    </w:p>
    <w:p w14:paraId="2090C7B7" w14:textId="1D2BE920" w:rsidR="00C51832" w:rsidRPr="005154CF" w:rsidRDefault="00696282" w:rsidP="00D302A2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6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070B03C" w14:textId="15700407" w:rsidR="00696282" w:rsidRPr="005154CF" w:rsidRDefault="00696282" w:rsidP="00305106">
      <w:pPr>
        <w:shd w:val="clear" w:color="auto" w:fill="FFFFFF"/>
        <w:spacing w:before="200" w:line="360" w:lineRule="auto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055741BC" wp14:editId="7F817DD1">
            <wp:extent cx="2686050" cy="2466975"/>
            <wp:effectExtent l="0" t="0" r="0" b="9525"/>
            <wp:docPr id="20787782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877820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EE9DC" w14:textId="3F0ABBE7" w:rsidR="00D90BAA" w:rsidRPr="005154CF" w:rsidRDefault="00F526B2" w:rsidP="00305106">
      <w:pPr>
        <w:shd w:val="clear" w:color="auto" w:fill="FFFFFF"/>
        <w:spacing w:before="200" w:line="360" w:lineRule="auto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Итоговые значения АППГ и ПФ также имеют цветовую дифференциации согласно итоговому значению. Смена цветовой схемы происходит аналогично указанной в таблице №5.</w:t>
      </w:r>
    </w:p>
    <w:p w14:paraId="7019EB9D" w14:textId="2D70D59B" w:rsidR="00D90BAA" w:rsidRPr="005154CF" w:rsidRDefault="00D90BA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14:paraId="5143EE1A" w14:textId="67373034" w:rsidR="00214F01" w:rsidRPr="005154CF" w:rsidRDefault="00696282" w:rsidP="000B1B00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52" w:name="_Показатели_по_чекам"/>
      <w:bookmarkStart w:id="53" w:name="_Ref169088792"/>
      <w:bookmarkStart w:id="54" w:name="_Toc169731052"/>
      <w:bookmarkEnd w:id="52"/>
      <w:r w:rsidRPr="005154CF">
        <w:rPr>
          <w:rFonts w:ascii="Times New Roman" w:hAnsi="Times New Roman" w:cs="Times New Roman"/>
          <w:lang w:val="ru-RU"/>
        </w:rPr>
        <w:lastRenderedPageBreak/>
        <w:t>Показатели по чекам</w:t>
      </w:r>
      <w:bookmarkEnd w:id="53"/>
      <w:bookmarkEnd w:id="54"/>
    </w:p>
    <w:p w14:paraId="324F59AC" w14:textId="77777777" w:rsidR="00214F01" w:rsidRPr="005154CF" w:rsidRDefault="00214F01" w:rsidP="00214F01">
      <w:pPr>
        <w:pStyle w:val="a6"/>
        <w:shd w:val="clear" w:color="auto" w:fill="FFFFFF"/>
        <w:spacing w:before="200" w:line="360" w:lineRule="auto"/>
        <w:ind w:left="792"/>
        <w:rPr>
          <w:rFonts w:ascii="Times New Roman" w:hAnsi="Times New Roman" w:cs="Times New Roman"/>
          <w:sz w:val="24"/>
          <w:szCs w:val="24"/>
          <w:lang w:val="ru-RU"/>
        </w:rPr>
      </w:pPr>
    </w:p>
    <w:p w14:paraId="2E1007E5" w14:textId="74657126" w:rsidR="00214F01" w:rsidRDefault="00214F01" w:rsidP="00214F0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ля блока по чекам предусмотрены цветовые заливки только для показателя АППГ и ССЧ (Средняя Сумма Чека), абсолютное значение – РТС, ИМ, Доля РТС, не требует цветовой дифференциации. Данные по зависимости цвета заливки от самого показателя представлены в таблице №6</w:t>
      </w:r>
    </w:p>
    <w:p w14:paraId="209F8ABD" w14:textId="361B6FD4" w:rsidR="00374CAE" w:rsidRPr="005154CF" w:rsidRDefault="00374CAE" w:rsidP="00214F01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№6</w:t>
      </w:r>
    </w:p>
    <w:tbl>
      <w:tblPr>
        <w:tblW w:w="9634" w:type="dxa"/>
        <w:tblLook w:val="04A0" w:firstRow="1" w:lastRow="0" w:firstColumn="1" w:lastColumn="0" w:noHBand="0" w:noVBand="1"/>
      </w:tblPr>
      <w:tblGrid>
        <w:gridCol w:w="1413"/>
        <w:gridCol w:w="2693"/>
        <w:gridCol w:w="2977"/>
        <w:gridCol w:w="2551"/>
      </w:tblGrid>
      <w:tr w:rsidR="00214F01" w:rsidRPr="005154CF" w14:paraId="15D862A9" w14:textId="77777777" w:rsidTr="00214F01">
        <w:trPr>
          <w:cantSplit/>
          <w:trHeight w:val="288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87A6033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чеки</w:t>
            </w:r>
          </w:p>
        </w:tc>
        <w:tc>
          <w:tcPr>
            <w:tcW w:w="822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9C92D36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 </w:t>
            </w:r>
          </w:p>
        </w:tc>
      </w:tr>
      <w:tr w:rsidR="00214F01" w:rsidRPr="005154CF" w14:paraId="16D33A1B" w14:textId="77777777" w:rsidTr="0052227A">
        <w:trPr>
          <w:cantSplit/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4DB268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цвет заливк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bottom"/>
            <w:hideMark/>
          </w:tcPr>
          <w:p w14:paraId="24C1FE6C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расный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414A4961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желтый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bottom"/>
            <w:hideMark/>
          </w:tcPr>
          <w:p w14:paraId="59EDE767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зеленый</w:t>
            </w:r>
          </w:p>
        </w:tc>
      </w:tr>
      <w:tr w:rsidR="00214F01" w:rsidRPr="005154CF" w14:paraId="6F4830E2" w14:textId="77777777" w:rsidTr="00A82563">
        <w:trPr>
          <w:cantSplit/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68CF90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д цве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F922B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740B4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2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A255D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</w:p>
        </w:tc>
      </w:tr>
      <w:tr w:rsidR="00214F01" w:rsidRPr="005154CF" w14:paraId="2319C14B" w14:textId="77777777" w:rsidTr="00A82563">
        <w:trPr>
          <w:cantSplit/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82E9C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АППГ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0EEB6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9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2A65E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8-99,99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52D5A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gt;100</w:t>
            </w:r>
          </w:p>
        </w:tc>
      </w:tr>
      <w:tr w:rsidR="00214F01" w:rsidRPr="005154CF" w14:paraId="3E61F155" w14:textId="77777777" w:rsidTr="00A82563">
        <w:trPr>
          <w:cantSplit/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92DCB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ТС</w:t>
            </w:r>
          </w:p>
        </w:tc>
        <w:tc>
          <w:tcPr>
            <w:tcW w:w="822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E8C88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ет цветовой дифференциации</w:t>
            </w:r>
          </w:p>
        </w:tc>
      </w:tr>
      <w:tr w:rsidR="00214F01" w:rsidRPr="005154CF" w14:paraId="4857613B" w14:textId="77777777" w:rsidTr="00A82563">
        <w:trPr>
          <w:cantSplit/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41EFF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ИМ</w:t>
            </w:r>
          </w:p>
        </w:tc>
        <w:tc>
          <w:tcPr>
            <w:tcW w:w="822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603A9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ет цветовой дифференциации</w:t>
            </w:r>
          </w:p>
        </w:tc>
      </w:tr>
      <w:tr w:rsidR="00214F01" w:rsidRPr="005154CF" w14:paraId="7701AF3D" w14:textId="77777777" w:rsidTr="00A82563">
        <w:trPr>
          <w:cantSplit/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9F16B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Доля РТС</w:t>
            </w:r>
          </w:p>
        </w:tc>
        <w:tc>
          <w:tcPr>
            <w:tcW w:w="822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F7FAB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ет цветовой дифференциации</w:t>
            </w:r>
          </w:p>
        </w:tc>
      </w:tr>
      <w:tr w:rsidR="00214F01" w:rsidRPr="005154CF" w14:paraId="66691223" w14:textId="77777777" w:rsidTr="00A82563">
        <w:trPr>
          <w:cantSplit/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CBB7D" w14:textId="77777777" w:rsidR="00214F01" w:rsidRPr="005154CF" w:rsidRDefault="00214F01" w:rsidP="00214F01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СЧ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1557E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&lt; </w:t>
            </w:r>
            <w:proofErr w:type="spellStart"/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реднееССЧ</w:t>
            </w:r>
            <w:proofErr w:type="spellEnd"/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* 0,95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61A25" w14:textId="6107B921" w:rsidR="00A82563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&gt; </w:t>
            </w:r>
            <w:proofErr w:type="spellStart"/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реднееССЧ</w:t>
            </w:r>
            <w:proofErr w:type="spellEnd"/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* 0,95</w:t>
            </w:r>
            <w:r w:rsidR="00A82563"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и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</w:p>
          <w:p w14:paraId="7759AD9E" w14:textId="34072F80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&lt; </w:t>
            </w:r>
            <w:proofErr w:type="spellStart"/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реднееССЧ</w:t>
            </w:r>
            <w:proofErr w:type="spellEnd"/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68780" w14:textId="77777777" w:rsidR="00214F01" w:rsidRPr="005154CF" w:rsidRDefault="00214F01" w:rsidP="00214F01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&gt;= </w:t>
            </w:r>
            <w:proofErr w:type="spellStart"/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реднееССЧ</w:t>
            </w:r>
            <w:proofErr w:type="spellEnd"/>
          </w:p>
        </w:tc>
      </w:tr>
    </w:tbl>
    <w:p w14:paraId="6358E488" w14:textId="77777777" w:rsidR="00B36949" w:rsidRPr="005154CF" w:rsidRDefault="00B36949" w:rsidP="00B3694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D03B766" w14:textId="335D2444" w:rsidR="00B36949" w:rsidRPr="005154CF" w:rsidRDefault="00B36949" w:rsidP="00B3694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ывод в дашборд отдельного поля со «светофором» по этому показателю не требуется, планируемый макет представлен на рисунке № 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7</w:t>
      </w:r>
    </w:p>
    <w:p w14:paraId="229FB234" w14:textId="4DA3DADB" w:rsidR="00B36949" w:rsidRPr="005154CF" w:rsidRDefault="00B36949" w:rsidP="00B3694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7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680F108" w14:textId="4DBFB4D5" w:rsidR="00214F01" w:rsidRPr="005154CF" w:rsidRDefault="00B36949" w:rsidP="00305106">
      <w:pPr>
        <w:shd w:val="clear" w:color="auto" w:fill="FFFFFF"/>
        <w:spacing w:before="200" w:line="360" w:lineRule="auto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4E89374E" wp14:editId="011B82B5">
            <wp:extent cx="3562350" cy="2457450"/>
            <wp:effectExtent l="0" t="0" r="0" b="0"/>
            <wp:docPr id="6527501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275015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494CC" w14:textId="7F00AA9D" w:rsidR="00F526B2" w:rsidRPr="005154CF" w:rsidRDefault="00F526B2" w:rsidP="00F526B2">
      <w:pPr>
        <w:shd w:val="clear" w:color="auto" w:fill="FFFFFF"/>
        <w:spacing w:before="200" w:line="360" w:lineRule="auto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Итогов</w:t>
      </w:r>
      <w:r w:rsidR="00AA3D26" w:rsidRPr="005154CF">
        <w:rPr>
          <w:rFonts w:ascii="Times New Roman" w:hAnsi="Times New Roman" w:cs="Times New Roman"/>
          <w:sz w:val="24"/>
          <w:szCs w:val="24"/>
          <w:lang w:val="ru-RU"/>
        </w:rPr>
        <w:t>ое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значени</w:t>
      </w:r>
      <w:r w:rsidR="00AA3D26" w:rsidRPr="005154CF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АППГ также име</w:t>
      </w:r>
      <w:r w:rsidR="00AA3D26" w:rsidRPr="005154CF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т цветовую дифференциаци</w:t>
      </w:r>
      <w:r w:rsidR="00AA3D26" w:rsidRPr="005154CF">
        <w:rPr>
          <w:rFonts w:ascii="Times New Roman" w:hAnsi="Times New Roman" w:cs="Times New Roman"/>
          <w:sz w:val="24"/>
          <w:szCs w:val="24"/>
          <w:lang w:val="ru-RU"/>
        </w:rPr>
        <w:t>ю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огласно </w:t>
      </w:r>
      <w:r w:rsidR="00AA3D26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его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итоговому значению. Смена цветовой схемы происходит аналогично указанной в таблице №6.</w:t>
      </w:r>
    </w:p>
    <w:p w14:paraId="6D6F8649" w14:textId="641F5AAF" w:rsidR="00AA3D26" w:rsidRPr="005154CF" w:rsidRDefault="00AA3D26" w:rsidP="00F526B2">
      <w:pPr>
        <w:shd w:val="clear" w:color="auto" w:fill="FFFFFF"/>
        <w:spacing w:before="200" w:line="360" w:lineRule="auto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Цветовая маркировка итогового параметра ССЧ не требуется, т.к. этот параметр является средним значением параметров ССЧ по магазинам, и цветовая дифференциация по столбцу строится относительно его.</w:t>
      </w:r>
    </w:p>
    <w:p w14:paraId="1FA13FAC" w14:textId="2CEBB3FC" w:rsidR="00D90BAA" w:rsidRPr="005154CF" w:rsidRDefault="00D90BAA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33FA8650" w14:textId="109A7811" w:rsidR="00B36949" w:rsidRPr="005154CF" w:rsidRDefault="00B36949" w:rsidP="000B1B00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55" w:name="_Показатели_по_конверсии"/>
      <w:bookmarkStart w:id="56" w:name="_Ref169089072"/>
      <w:bookmarkStart w:id="57" w:name="_Toc169731053"/>
      <w:bookmarkEnd w:id="55"/>
      <w:r w:rsidRPr="005154CF">
        <w:rPr>
          <w:rFonts w:ascii="Times New Roman" w:hAnsi="Times New Roman" w:cs="Times New Roman"/>
          <w:lang w:val="ru-RU"/>
        </w:rPr>
        <w:t>Показатели по конверсии</w:t>
      </w:r>
      <w:bookmarkEnd w:id="56"/>
      <w:bookmarkEnd w:id="57"/>
    </w:p>
    <w:p w14:paraId="2CFF7A6A" w14:textId="77777777" w:rsidR="00B36949" w:rsidRPr="005154CF" w:rsidRDefault="00B36949" w:rsidP="00B36949">
      <w:pPr>
        <w:pStyle w:val="a6"/>
        <w:shd w:val="clear" w:color="auto" w:fill="FFFFFF"/>
        <w:spacing w:before="200" w:line="360" w:lineRule="auto"/>
        <w:ind w:left="792"/>
        <w:rPr>
          <w:rFonts w:ascii="Times New Roman" w:hAnsi="Times New Roman" w:cs="Times New Roman"/>
          <w:sz w:val="24"/>
          <w:szCs w:val="24"/>
          <w:lang w:val="ru-RU"/>
        </w:rPr>
      </w:pPr>
    </w:p>
    <w:p w14:paraId="6007F5B2" w14:textId="4B425582" w:rsidR="00B36949" w:rsidRPr="005154CF" w:rsidRDefault="00B36949" w:rsidP="00B36949">
      <w:pPr>
        <w:pStyle w:val="a6"/>
        <w:shd w:val="clear" w:color="auto" w:fill="FFFFFF"/>
        <w:spacing w:before="200" w:line="360" w:lineRule="auto"/>
        <w:ind w:left="0"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ля блока по конверсии предусмотрены цветовые заливки для всех показателей ПФ, факт и АППГ</w:t>
      </w:r>
      <w:r w:rsidR="00BF3BC5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Данные по зависимости цвета заливки от самого показателя представлены в таблице №</w:t>
      </w:r>
      <w:r w:rsidR="00BF3BC5" w:rsidRPr="005154CF">
        <w:rPr>
          <w:rFonts w:ascii="Times New Roman" w:hAnsi="Times New Roman" w:cs="Times New Roman"/>
          <w:sz w:val="24"/>
          <w:szCs w:val="24"/>
          <w:lang w:val="ru-RU"/>
        </w:rPr>
        <w:t>7</w:t>
      </w:r>
    </w:p>
    <w:p w14:paraId="4AAE802A" w14:textId="4194B218" w:rsidR="005B3896" w:rsidRPr="005154CF" w:rsidRDefault="005B3896" w:rsidP="005B3896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блица №7.</w:t>
      </w:r>
    </w:p>
    <w:tbl>
      <w:tblPr>
        <w:tblW w:w="6965" w:type="dxa"/>
        <w:tblLook w:val="04A0" w:firstRow="1" w:lastRow="0" w:firstColumn="1" w:lastColumn="0" w:noHBand="0" w:noVBand="1"/>
      </w:tblPr>
      <w:tblGrid>
        <w:gridCol w:w="1980"/>
        <w:gridCol w:w="1559"/>
        <w:gridCol w:w="1701"/>
        <w:gridCol w:w="1725"/>
      </w:tblGrid>
      <w:tr w:rsidR="005B3896" w:rsidRPr="005154CF" w14:paraId="1C1E07E5" w14:textId="77777777" w:rsidTr="005B3896">
        <w:trPr>
          <w:trHeight w:val="288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B5B98C" w14:textId="77777777" w:rsidR="005B3896" w:rsidRPr="005154CF" w:rsidRDefault="005B3896" w:rsidP="005B3896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конверсия</w:t>
            </w:r>
          </w:p>
        </w:tc>
        <w:tc>
          <w:tcPr>
            <w:tcW w:w="498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C9C1D54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 </w:t>
            </w:r>
          </w:p>
        </w:tc>
      </w:tr>
      <w:tr w:rsidR="005B3896" w:rsidRPr="005154CF" w14:paraId="5C9915D7" w14:textId="77777777" w:rsidTr="0052227A">
        <w:trPr>
          <w:trHeight w:val="288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190A4" w14:textId="77777777" w:rsidR="005B3896" w:rsidRPr="005154CF" w:rsidRDefault="005B3896" w:rsidP="005B3896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цвет заливк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bottom"/>
            <w:hideMark/>
          </w:tcPr>
          <w:p w14:paraId="6DB6C31C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красны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1767F9B8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желтый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bottom"/>
            <w:hideMark/>
          </w:tcPr>
          <w:p w14:paraId="0AE3B4BB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зеленый</w:t>
            </w:r>
          </w:p>
        </w:tc>
      </w:tr>
      <w:tr w:rsidR="005B3896" w:rsidRPr="005154CF" w14:paraId="1EBAE5AA" w14:textId="77777777" w:rsidTr="005B3896">
        <w:trPr>
          <w:trHeight w:val="288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E7C3E0" w14:textId="77777777" w:rsidR="005B3896" w:rsidRPr="005154CF" w:rsidRDefault="005B3896" w:rsidP="005B3896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код цвет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2625D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4322C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2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59826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1</w:t>
            </w:r>
          </w:p>
        </w:tc>
      </w:tr>
      <w:tr w:rsidR="005B3896" w:rsidRPr="005154CF" w14:paraId="468437F3" w14:textId="77777777" w:rsidTr="005B3896">
        <w:trPr>
          <w:trHeight w:val="288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0967FA" w14:textId="77777777" w:rsidR="005B3896" w:rsidRPr="005154CF" w:rsidRDefault="005B3896" w:rsidP="005B3896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П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6A4A9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9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79BC6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0-99,99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FC422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100</w:t>
            </w:r>
          </w:p>
        </w:tc>
      </w:tr>
      <w:tr w:rsidR="005B3896" w:rsidRPr="005154CF" w14:paraId="1EB93D32" w14:textId="77777777" w:rsidTr="005B3896">
        <w:trPr>
          <w:trHeight w:val="288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6338D2" w14:textId="77777777" w:rsidR="005B3896" w:rsidRPr="005154CF" w:rsidRDefault="005B3896" w:rsidP="005B3896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факт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7BE6F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5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1829D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55-59,99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C9627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60</w:t>
            </w:r>
          </w:p>
        </w:tc>
      </w:tr>
      <w:tr w:rsidR="005B3896" w:rsidRPr="005154CF" w14:paraId="3E59B5C2" w14:textId="77777777" w:rsidTr="005B3896">
        <w:trPr>
          <w:trHeight w:val="288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6D77B6" w14:textId="77777777" w:rsidR="005B3896" w:rsidRPr="005154CF" w:rsidRDefault="005B3896" w:rsidP="005B3896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АПП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66512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9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04937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0-99,99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5AF79" w14:textId="77777777" w:rsidR="005B3896" w:rsidRPr="005154CF" w:rsidRDefault="005B3896" w:rsidP="005B3896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100</w:t>
            </w:r>
          </w:p>
        </w:tc>
      </w:tr>
    </w:tbl>
    <w:p w14:paraId="733756DF" w14:textId="77777777" w:rsidR="005B3896" w:rsidRPr="005154CF" w:rsidRDefault="005B3896" w:rsidP="005B3896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636E468" w14:textId="5457531E" w:rsidR="005B3896" w:rsidRPr="005154CF" w:rsidRDefault="005B3896" w:rsidP="005B3896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ывод в дашборд отдельного поля со «светофором» по этому показателю не требуется, планируемый макет представлен на рисунке № 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8</w:t>
      </w:r>
    </w:p>
    <w:p w14:paraId="77CAB2B6" w14:textId="200CF677" w:rsidR="005B3896" w:rsidRPr="005154CF" w:rsidRDefault="005B3896" w:rsidP="005B3896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8</w:t>
      </w:r>
    </w:p>
    <w:p w14:paraId="1CB3855D" w14:textId="6AD621ED" w:rsidR="00214F01" w:rsidRPr="005154CF" w:rsidRDefault="005B3896" w:rsidP="00305106">
      <w:pPr>
        <w:shd w:val="clear" w:color="auto" w:fill="FFFFFF"/>
        <w:spacing w:before="200" w:line="360" w:lineRule="auto"/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33E070BE" wp14:editId="4451F560">
            <wp:extent cx="3076575" cy="2457450"/>
            <wp:effectExtent l="0" t="0" r="9525" b="0"/>
            <wp:docPr id="2744094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40948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395A7" w14:textId="77777777" w:rsidR="00BF2D2C" w:rsidRPr="005154CF" w:rsidRDefault="00BF2D2C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186FB2A6" w14:textId="466DBA91" w:rsidR="002D41C3" w:rsidRPr="005154CF" w:rsidRDefault="002D41C3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Итоговый</w:t>
      </w:r>
      <w:r w:rsidR="00A330B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макет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ывод</w:t>
      </w:r>
      <w:r w:rsidR="00A330B3" w:rsidRPr="005154CF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 всем </w:t>
      </w:r>
      <w:r w:rsidR="00A330B3" w:rsidRPr="005154CF">
        <w:rPr>
          <w:rFonts w:ascii="Times New Roman" w:hAnsi="Times New Roman" w:cs="Times New Roman"/>
          <w:sz w:val="24"/>
          <w:szCs w:val="24"/>
          <w:lang w:val="ru-RU"/>
        </w:rPr>
        <w:t>не торговым показателям представлен на рисунке №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9</w:t>
      </w:r>
    </w:p>
    <w:p w14:paraId="351EF5C3" w14:textId="2F466EED" w:rsidR="00A90C37" w:rsidRPr="005154CF" w:rsidRDefault="00A90C37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9</w:t>
      </w:r>
    </w:p>
    <w:p w14:paraId="167CC024" w14:textId="5516830D" w:rsidR="00A330B3" w:rsidRPr="005154CF" w:rsidRDefault="00A330B3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5BAE6AC1" wp14:editId="4D425092">
            <wp:extent cx="6096000" cy="2466975"/>
            <wp:effectExtent l="0" t="0" r="0" b="9525"/>
            <wp:docPr id="15104905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0490562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99122A" w14:textId="77777777" w:rsidR="00A90C37" w:rsidRPr="005154CF" w:rsidRDefault="00A90C37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7F240AFF" w14:textId="7844F5D4" w:rsidR="00A90C37" w:rsidRPr="005154CF" w:rsidRDefault="00A90C37" w:rsidP="00A90C37">
      <w:pPr>
        <w:shd w:val="clear" w:color="auto" w:fill="FFFFFF"/>
        <w:spacing w:before="200" w:line="36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ля того, чтобы не перегружать дашборд обилием данных и не рассеивать внимание пользователя, было принято решение добавить возможность сворачивать отдельные колонки. Таким образом, на основном экране будет отображаться только ключевой показатель в каждом блоке информации. Это позволит сохранить доступ ко всем важным метрикам, но при этом избежать чрезмерной загруженности интерфейса. Такое решение обеспечивает лаконичное и наглядное представление данных, фокусируя внимание пользователя на наиболее значимых индикаторах. Макет со свернутыми колонками представлен на рисунке №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10</w:t>
      </w:r>
    </w:p>
    <w:p w14:paraId="574300F3" w14:textId="78AB1931" w:rsidR="00A90C37" w:rsidRPr="005154CF" w:rsidRDefault="00A90C37" w:rsidP="00A90C37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10</w:t>
      </w:r>
    </w:p>
    <w:p w14:paraId="1084B7ED" w14:textId="15BAC1E8" w:rsidR="00D90BAA" w:rsidRPr="005154CF" w:rsidRDefault="00305106" w:rsidP="00A90C37">
      <w:pPr>
        <w:shd w:val="clear" w:color="auto" w:fill="FFFFFF"/>
        <w:spacing w:before="200" w:line="36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5AE7238E" wp14:editId="704BDDE4">
            <wp:extent cx="2847975" cy="2457450"/>
            <wp:effectExtent l="0" t="0" r="9525" b="0"/>
            <wp:docPr id="6169672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96728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D86BD" w14:textId="783EC602" w:rsidR="00D90BAA" w:rsidRPr="005154CF" w:rsidRDefault="00D90BAA" w:rsidP="00082976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14:paraId="43C10421" w14:textId="79C4786A" w:rsidR="00BF2D2C" w:rsidRPr="005154CF" w:rsidRDefault="00BF2D2C" w:rsidP="00564ACD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58" w:name="_Toc169731054"/>
      <w:r w:rsidRPr="005154CF">
        <w:rPr>
          <w:rFonts w:ascii="Times New Roman" w:hAnsi="Times New Roman" w:cs="Times New Roman"/>
          <w:lang w:val="ru-RU"/>
        </w:rPr>
        <w:lastRenderedPageBreak/>
        <w:t>Компоновка показателей сети</w:t>
      </w:r>
      <w:r w:rsidR="00092726" w:rsidRPr="005154CF">
        <w:rPr>
          <w:rFonts w:ascii="Times New Roman" w:hAnsi="Times New Roman" w:cs="Times New Roman"/>
          <w:lang w:val="ru-RU"/>
        </w:rPr>
        <w:t xml:space="preserve"> магазинов</w:t>
      </w:r>
      <w:r w:rsidRPr="005154CF">
        <w:rPr>
          <w:rFonts w:ascii="Times New Roman" w:hAnsi="Times New Roman" w:cs="Times New Roman"/>
          <w:lang w:val="ru-RU"/>
        </w:rPr>
        <w:t xml:space="preserve"> в едином блоке дашборда</w:t>
      </w:r>
      <w:bookmarkEnd w:id="58"/>
    </w:p>
    <w:p w14:paraId="5EC8455F" w14:textId="77777777" w:rsidR="00BF2D2C" w:rsidRPr="005154CF" w:rsidRDefault="00BF2D2C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1BF49BF" w14:textId="2B2CB4D6" w:rsidR="00BF2D2C" w:rsidRPr="005154CF" w:rsidRDefault="0042621E" w:rsidP="0052227A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 правой верхней четверти дашборда расположен итоговый блок</w:t>
      </w:r>
      <w:r w:rsidR="00C971AB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см. Рисунок №1</w:t>
      </w:r>
      <w:r w:rsidR="00793755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r w:rsidR="00793755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 xml:space="preserve">п. </w:t>
      </w:r>
      <w:r w:rsidR="00793755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begin"/>
      </w:r>
      <w:r w:rsidR="00793755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instrText xml:space="preserve"> REF _Ref169096646 \r \h </w:instrText>
      </w:r>
      <w:r w:rsidR="005154CF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instrText xml:space="preserve"> \* MERGEFORMAT </w:instrText>
      </w:r>
      <w:r w:rsidR="00793755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</w:r>
      <w:r w:rsidR="00793755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separate"/>
      </w:r>
      <w:r w:rsidR="00793755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2</w:t>
      </w:r>
      <w:r w:rsidR="00793755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.</w:t>
      </w:r>
      <w:r w:rsidR="001709A8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3</w:t>
      </w:r>
      <w:r w:rsidR="00793755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end"/>
      </w:r>
      <w:r w:rsidR="00C971AB"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, который компактно отображает все ключевые показатели сети розничных магазинов в виде цветовой дифференциации. Данный блок позволяет руководству быстро оценить общее состояние бизнеса и вовремя среагировать на возникающие проблемы. Цветовая индикация позволяет мгновенно выявить проблемные области, требующие пристального внимания, что значительно повышает эффективность управления розничной сетью.</w:t>
      </w:r>
    </w:p>
    <w:p w14:paraId="64C01BDA" w14:textId="0B6DF923" w:rsidR="0042621E" w:rsidRPr="005154CF" w:rsidRDefault="0042621E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 эту часть выведены следующие показатели:</w:t>
      </w:r>
    </w:p>
    <w:p w14:paraId="44C80914" w14:textId="77777777" w:rsidR="00F83AB0" w:rsidRPr="005154CF" w:rsidRDefault="00F83AB0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0A680359" w14:textId="6DDC26DC" w:rsidR="0042621E" w:rsidRPr="005154CF" w:rsidRDefault="0042621E" w:rsidP="00B46512">
      <w:pPr>
        <w:pStyle w:val="4"/>
        <w:numPr>
          <w:ilvl w:val="2"/>
          <w:numId w:val="25"/>
        </w:numPr>
        <w:rPr>
          <w:rFonts w:ascii="Times New Roman" w:hAnsi="Times New Roman" w:cs="Times New Roman"/>
          <w:b w:val="0"/>
          <w:bCs/>
          <w:lang w:val="ru-RU"/>
        </w:rPr>
      </w:pPr>
      <w:bookmarkStart w:id="59" w:name="_Итоговый_обобщённый_индикатор"/>
      <w:bookmarkEnd w:id="59"/>
      <w:r w:rsidRPr="005154CF">
        <w:rPr>
          <w:rFonts w:ascii="Times New Roman" w:hAnsi="Times New Roman" w:cs="Times New Roman"/>
          <w:b w:val="0"/>
          <w:bCs/>
          <w:lang w:val="ru-RU"/>
        </w:rPr>
        <w:t xml:space="preserve">Итоговый </w:t>
      </w:r>
      <w:r w:rsidR="00C11A00" w:rsidRPr="005154CF">
        <w:rPr>
          <w:rFonts w:ascii="Times New Roman" w:hAnsi="Times New Roman" w:cs="Times New Roman"/>
          <w:b w:val="0"/>
          <w:bCs/>
          <w:lang w:val="ru-RU"/>
        </w:rPr>
        <w:t xml:space="preserve">обобщённый </w:t>
      </w:r>
      <w:r w:rsidRPr="005154CF">
        <w:rPr>
          <w:rFonts w:ascii="Times New Roman" w:hAnsi="Times New Roman" w:cs="Times New Roman"/>
          <w:b w:val="0"/>
          <w:bCs/>
          <w:lang w:val="ru-RU"/>
        </w:rPr>
        <w:t>индикатор</w:t>
      </w:r>
      <w:r w:rsidR="00C11A00" w:rsidRPr="005154CF">
        <w:rPr>
          <w:rFonts w:ascii="Times New Roman" w:hAnsi="Times New Roman" w:cs="Times New Roman"/>
          <w:b w:val="0"/>
          <w:bCs/>
          <w:lang w:val="ru-RU"/>
        </w:rPr>
        <w:t xml:space="preserve"> по всем основным показателям</w:t>
      </w:r>
      <w:r w:rsidRPr="005154CF">
        <w:rPr>
          <w:rFonts w:ascii="Times New Roman" w:hAnsi="Times New Roman" w:cs="Times New Roman"/>
          <w:b w:val="0"/>
          <w:bCs/>
          <w:lang w:val="ru-RU"/>
        </w:rPr>
        <w:t>.</w:t>
      </w:r>
    </w:p>
    <w:p w14:paraId="429824BA" w14:textId="0B263F8F" w:rsidR="00F83AB0" w:rsidRPr="005154CF" w:rsidRDefault="00F83AB0" w:rsidP="00B3782D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формлен в виде светофора классического вида, в него сведена вся обобщенная информация по основным показателям</w:t>
      </w:r>
      <w:r w:rsidR="002C7CD3" w:rsidRPr="005154CF">
        <w:rPr>
          <w:rFonts w:ascii="Times New Roman" w:hAnsi="Times New Roman" w:cs="Times New Roman"/>
          <w:sz w:val="24"/>
          <w:szCs w:val="24"/>
          <w:lang w:val="ru-RU"/>
        </w:rPr>
        <w:t>: продажи, наценка, оборачиваемость, остатки. По факту, цветовая индикация совпадает с итоговым «светофором» из основного блока, но больше по размеру и соответственно более заметен.</w:t>
      </w:r>
      <w:r w:rsidR="00362A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 дашборде сайта</w:t>
      </w:r>
      <w:r w:rsidR="00EC79D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ндикация в виде светофора</w:t>
      </w:r>
      <w:r w:rsidR="00362AE8" w:rsidRPr="005154CF">
        <w:rPr>
          <w:rFonts w:ascii="Times New Roman" w:hAnsi="Times New Roman" w:cs="Times New Roman"/>
          <w:sz w:val="24"/>
          <w:szCs w:val="24"/>
          <w:lang w:val="ru-RU"/>
        </w:rPr>
        <w:t>, может быть реализован</w:t>
      </w:r>
      <w:r w:rsidR="00EC79D3" w:rsidRPr="005154CF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362A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 виде спидометра автомобиля, но этот вариант отнесен по дополнительные доработки</w:t>
      </w:r>
      <w:r w:rsidR="00D4177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бантики)</w:t>
      </w:r>
      <w:r w:rsidR="00362A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после запуска </w:t>
      </w:r>
      <w:r w:rsidR="00D41774" w:rsidRPr="005154CF">
        <w:rPr>
          <w:rFonts w:ascii="Times New Roman" w:hAnsi="Times New Roman" w:cs="Times New Roman"/>
          <w:sz w:val="24"/>
          <w:szCs w:val="24"/>
          <w:lang w:val="ru-RU"/>
        </w:rPr>
        <w:t>дашборда</w:t>
      </w:r>
      <w:r w:rsidR="00362A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 формате </w:t>
      </w:r>
      <w:r w:rsidR="00D41774" w:rsidRPr="005154C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MVP</w:t>
      </w:r>
      <w:r w:rsidR="00D41774" w:rsidRPr="005154C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ru-RU"/>
        </w:rPr>
        <w:t xml:space="preserve"> </w:t>
      </w:r>
      <w:r w:rsidR="00D41774" w:rsidRPr="005154C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(минимально жизнеспособный продукт)</w:t>
      </w:r>
      <w:r w:rsidR="00D41774" w:rsidRPr="005154C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ru-RU"/>
        </w:rPr>
        <w:t>.</w:t>
      </w:r>
      <w:r w:rsidR="00977F09" w:rsidRPr="005154C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ru-RU"/>
        </w:rPr>
        <w:t xml:space="preserve"> Индикация в виде светофора представлена на рисунке №</w:t>
      </w:r>
      <w:r w:rsidR="00F37E03" w:rsidRPr="005154C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ru-RU"/>
        </w:rPr>
        <w:t>11</w:t>
      </w:r>
    </w:p>
    <w:p w14:paraId="660F06A6" w14:textId="77777777" w:rsidR="00977F09" w:rsidRPr="005154CF" w:rsidRDefault="00977F09" w:rsidP="00B3782D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ru-RU"/>
        </w:rPr>
      </w:pPr>
    </w:p>
    <w:p w14:paraId="1F537F9D" w14:textId="2635B298" w:rsidR="00977F09" w:rsidRPr="005154CF" w:rsidRDefault="00977F09" w:rsidP="00B3782D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ru-RU"/>
        </w:rPr>
      </w:pPr>
      <w:r w:rsidRPr="005154C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ru-RU"/>
        </w:rPr>
        <w:t>Рисунок №</w:t>
      </w:r>
      <w:r w:rsidR="00F37E03" w:rsidRPr="005154CF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ru-RU"/>
        </w:rPr>
        <w:t>11</w:t>
      </w:r>
    </w:p>
    <w:p w14:paraId="6F8127B1" w14:textId="372013F8" w:rsidR="00EC79D3" w:rsidRPr="005154CF" w:rsidRDefault="00977F09" w:rsidP="00B3782D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69187E5D" wp14:editId="6BB4970A">
            <wp:extent cx="1257300" cy="847725"/>
            <wp:effectExtent l="0" t="0" r="0" b="9525"/>
            <wp:docPr id="2780823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082382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   </w:t>
      </w: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7668E2A5" wp14:editId="30CBBFFD">
            <wp:extent cx="1276350" cy="790575"/>
            <wp:effectExtent l="0" t="0" r="0" b="9525"/>
            <wp:docPr id="518705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870595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  </w:t>
      </w: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4D1D30C7" wp14:editId="73E52785">
            <wp:extent cx="1285875" cy="809625"/>
            <wp:effectExtent l="0" t="0" r="9525" b="9525"/>
            <wp:docPr id="2920457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045756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8587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  </w:t>
      </w: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64AAE948" wp14:editId="0BC46758">
            <wp:extent cx="1276350" cy="809625"/>
            <wp:effectExtent l="0" t="0" r="0" b="9525"/>
            <wp:docPr id="5448954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4895435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5B1C9" w14:textId="035A1F20" w:rsidR="00977F09" w:rsidRPr="005154CF" w:rsidRDefault="004E2386" w:rsidP="004E2386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Обратите внимание, что в итоговом обобщенном показателе предусмотрена отдельная индикация в виде восклицательного знака, предусмотренная под отдельные, критические значения любого из параметров дашборда. При наступлении такого «критического» события, данные о нем передаются напрямую в итоговый светофор, без промежуточного расчета относительно </w:t>
      </w:r>
      <w:r w:rsidR="006826A8" w:rsidRPr="005154CF">
        <w:rPr>
          <w:rFonts w:ascii="Times New Roman" w:hAnsi="Times New Roman" w:cs="Times New Roman"/>
          <w:sz w:val="24"/>
          <w:szCs w:val="24"/>
          <w:lang w:val="ru-RU"/>
        </w:rPr>
        <w:t>других показателей.</w:t>
      </w:r>
    </w:p>
    <w:p w14:paraId="543EB8E0" w14:textId="3A5C85F2" w:rsidR="006826A8" w:rsidRPr="005154CF" w:rsidRDefault="006826A8" w:rsidP="004E2386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Подобным критическим событием могут быть:</w:t>
      </w:r>
    </w:p>
    <w:p w14:paraId="23FC1E94" w14:textId="2D1FD15C" w:rsidR="006826A8" w:rsidRPr="005154CF" w:rsidRDefault="006826A8" w:rsidP="002C5977">
      <w:pPr>
        <w:pStyle w:val="a6"/>
        <w:numPr>
          <w:ilvl w:val="0"/>
          <w:numId w:val="27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Отрицательная </w:t>
      </w:r>
      <w:r w:rsidR="002C5977" w:rsidRPr="005154CF">
        <w:rPr>
          <w:rFonts w:ascii="Times New Roman" w:hAnsi="Times New Roman" w:cs="Times New Roman"/>
          <w:sz w:val="24"/>
          <w:szCs w:val="24"/>
          <w:lang w:val="ru-RU"/>
        </w:rPr>
        <w:t>наценк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 одному из товарных направлений или магазинов</w:t>
      </w:r>
    </w:p>
    <w:p w14:paraId="1A208802" w14:textId="47565EB1" w:rsidR="006826A8" w:rsidRPr="005154CF" w:rsidRDefault="006826A8" w:rsidP="002C5977">
      <w:pPr>
        <w:pStyle w:val="a6"/>
        <w:numPr>
          <w:ilvl w:val="0"/>
          <w:numId w:val="27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Критически низкое значение выполнения плана продаж по магазину, или товарному направлению</w:t>
      </w:r>
    </w:p>
    <w:p w14:paraId="3B9BE4CF" w14:textId="0EDD701B" w:rsidR="006826A8" w:rsidRPr="005154CF" w:rsidRDefault="006826A8" w:rsidP="002C5977">
      <w:pPr>
        <w:pStyle w:val="a6"/>
        <w:numPr>
          <w:ilvl w:val="0"/>
          <w:numId w:val="27"/>
        </w:num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Критически низкий товарный остаток, и так далее</w:t>
      </w:r>
    </w:p>
    <w:p w14:paraId="24CC4063" w14:textId="2FBE44A0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Формула расчета итогового параметра с учетом весов итоговых параметров выглядит следующим образом:</w:t>
      </w:r>
    </w:p>
    <w:p w14:paraId="4ACEDFEB" w14:textId="33FA2078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ОБОБ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= (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ПР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>*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пр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+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ОС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>*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ос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+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НЦ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>*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нц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+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ОБ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>*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об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>)/4, где:</w:t>
      </w:r>
    </w:p>
    <w:p w14:paraId="7D711EEC" w14:textId="7496179B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ОБОБ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значение итогового обобщенного показателя, которое соответствует одному из цветов: зеленый, желтый, красный. </w:t>
      </w:r>
    </w:p>
    <w:p w14:paraId="77BC3ACB" w14:textId="6E65679D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ПР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значение итогового по всем магазинам показателя план-факт по продажам,</w:t>
      </w:r>
    </w:p>
    <w:p w14:paraId="0B286FB7" w14:textId="77777777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пр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значение веса показателя ПР</w:t>
      </w:r>
    </w:p>
    <w:p w14:paraId="29527D99" w14:textId="10E40E98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ОС</w:t>
      </w:r>
      <w:r w:rsidR="00B3782D" w:rsidRPr="005154CF">
        <w:rPr>
          <w:rFonts w:ascii="Times New Roman" w:hAnsi="Times New Roman" w:cs="Times New Roman"/>
          <w:sz w:val="24"/>
          <w:szCs w:val="24"/>
          <w:lang w:val="ru-RU"/>
        </w:rPr>
        <w:t>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 w:rsidR="00B3782D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значение итогового по всем магазинам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показателя план-факт по остатку</w:t>
      </w:r>
    </w:p>
    <w:p w14:paraId="5CA9204F" w14:textId="77777777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ос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- значение веса показателя ОС</w:t>
      </w:r>
    </w:p>
    <w:p w14:paraId="5F496CB6" w14:textId="4C446DB2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НЦ</w:t>
      </w:r>
      <w:r w:rsidR="00B3782D" w:rsidRPr="005154CF">
        <w:rPr>
          <w:rFonts w:ascii="Times New Roman" w:hAnsi="Times New Roman" w:cs="Times New Roman"/>
          <w:sz w:val="24"/>
          <w:szCs w:val="24"/>
          <w:lang w:val="ru-RU"/>
        </w:rPr>
        <w:t>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 w:rsidR="00B3782D" w:rsidRPr="005154CF">
        <w:rPr>
          <w:rFonts w:ascii="Times New Roman" w:hAnsi="Times New Roman" w:cs="Times New Roman"/>
          <w:sz w:val="24"/>
          <w:szCs w:val="24"/>
          <w:lang w:val="ru-RU"/>
        </w:rPr>
        <w:t>значение итогового по всем магазинам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казателя план-факт по наценке,</w:t>
      </w:r>
    </w:p>
    <w:p w14:paraId="1EDC5F2E" w14:textId="77777777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нц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значение веса показателя НЦ</w:t>
      </w:r>
    </w:p>
    <w:p w14:paraId="073C321E" w14:textId="14840958" w:rsidR="007F6C12" w:rsidRPr="005154CF" w:rsidRDefault="007F6C12" w:rsidP="007F6C12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ОБ</w:t>
      </w:r>
      <w:r w:rsidR="00B3782D" w:rsidRPr="005154CF">
        <w:rPr>
          <w:rFonts w:ascii="Times New Roman" w:hAnsi="Times New Roman" w:cs="Times New Roman"/>
          <w:sz w:val="24"/>
          <w:szCs w:val="24"/>
          <w:lang w:val="ru-RU"/>
        </w:rPr>
        <w:t>итог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 w:rsidR="00B3782D" w:rsidRPr="005154CF">
        <w:rPr>
          <w:rFonts w:ascii="Times New Roman" w:hAnsi="Times New Roman" w:cs="Times New Roman"/>
          <w:sz w:val="24"/>
          <w:szCs w:val="24"/>
          <w:lang w:val="ru-RU"/>
        </w:rPr>
        <w:t>значение итогового по всем магазинам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казателя план-факт по оборачиваемости</w:t>
      </w:r>
    </w:p>
    <w:p w14:paraId="6EE00FD5" w14:textId="2B5B6A8A" w:rsidR="007F6C12" w:rsidRPr="005154CF" w:rsidRDefault="007F6C12" w:rsidP="007F6C12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ВЕСоб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- значение веса показателя ОБ</w:t>
      </w:r>
    </w:p>
    <w:p w14:paraId="6F6189DB" w14:textId="31193A7F" w:rsidR="002C7CD3" w:rsidRPr="005154CF" w:rsidRDefault="002C7CD3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ab/>
        <w:t xml:space="preserve">Параметры смены цвета этого индикатора </w:t>
      </w:r>
      <w:r w:rsidR="00BF4B4B" w:rsidRPr="005154CF">
        <w:rPr>
          <w:rFonts w:ascii="Times New Roman" w:hAnsi="Times New Roman" w:cs="Times New Roman"/>
          <w:sz w:val="24"/>
          <w:szCs w:val="24"/>
          <w:lang w:val="ru-RU"/>
        </w:rPr>
        <w:t>указаны в таблице №8</w:t>
      </w:r>
    </w:p>
    <w:p w14:paraId="2EBF95AA" w14:textId="49F4C5A3" w:rsidR="00B3782D" w:rsidRPr="005154CF" w:rsidRDefault="00B3782D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блица №8</w:t>
      </w:r>
    </w:p>
    <w:tbl>
      <w:tblPr>
        <w:tblStyle w:val="af"/>
        <w:tblW w:w="9634" w:type="dxa"/>
        <w:tblLook w:val="04A0" w:firstRow="1" w:lastRow="0" w:firstColumn="1" w:lastColumn="0" w:noHBand="0" w:noVBand="1"/>
      </w:tblPr>
      <w:tblGrid>
        <w:gridCol w:w="2122"/>
        <w:gridCol w:w="2268"/>
        <w:gridCol w:w="5244"/>
      </w:tblGrid>
      <w:tr w:rsidR="00B3782D" w:rsidRPr="005154CF" w14:paraId="22382E08" w14:textId="77777777" w:rsidTr="00F82AE9">
        <w:tc>
          <w:tcPr>
            <w:tcW w:w="2122" w:type="dxa"/>
          </w:tcPr>
          <w:p w14:paraId="2567ED79" w14:textId="002000EB" w:rsidR="00B3782D" w:rsidRPr="005154CF" w:rsidRDefault="00B3782D" w:rsidP="00F82AE9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Значение </w:t>
            </w:r>
            <w:proofErr w:type="spellStart"/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Битог</w:t>
            </w:r>
            <w:proofErr w:type="spellEnd"/>
          </w:p>
        </w:tc>
        <w:tc>
          <w:tcPr>
            <w:tcW w:w="2268" w:type="dxa"/>
          </w:tcPr>
          <w:p w14:paraId="1F0DF33B" w14:textId="77777777" w:rsidR="00B3782D" w:rsidRPr="005154CF" w:rsidRDefault="00B3782D" w:rsidP="00F82AE9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вет в дашборде</w:t>
            </w:r>
          </w:p>
        </w:tc>
        <w:tc>
          <w:tcPr>
            <w:tcW w:w="5244" w:type="dxa"/>
          </w:tcPr>
          <w:p w14:paraId="7538E1B7" w14:textId="77777777" w:rsidR="00B3782D" w:rsidRPr="005154CF" w:rsidRDefault="00B3782D" w:rsidP="00F82AE9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мысловое значение</w:t>
            </w:r>
          </w:p>
        </w:tc>
      </w:tr>
      <w:tr w:rsidR="00B3782D" w:rsidRPr="005154CF" w14:paraId="2210DB2D" w14:textId="77777777" w:rsidTr="00F82AE9">
        <w:tc>
          <w:tcPr>
            <w:tcW w:w="2122" w:type="dxa"/>
            <w:vAlign w:val="center"/>
          </w:tcPr>
          <w:p w14:paraId="604AA8D2" w14:textId="0965594E" w:rsidR="00B3782D" w:rsidRPr="005154CF" w:rsidRDefault="00B3782D" w:rsidP="00F82AE9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Битог</w:t>
            </w:r>
            <w:proofErr w:type="spellEnd"/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 =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2</w:t>
            </w:r>
          </w:p>
        </w:tc>
        <w:tc>
          <w:tcPr>
            <w:tcW w:w="2268" w:type="dxa"/>
            <w:vAlign w:val="center"/>
          </w:tcPr>
          <w:p w14:paraId="2B3B57CF" w14:textId="77777777" w:rsidR="00B3782D" w:rsidRPr="005154CF" w:rsidRDefault="00B3782D" w:rsidP="00F82AE9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highlight w:val="green"/>
                <w:lang w:val="ru-RU"/>
              </w:rPr>
              <w:t>зеленый</w:t>
            </w:r>
          </w:p>
        </w:tc>
        <w:tc>
          <w:tcPr>
            <w:tcW w:w="5244" w:type="dxa"/>
          </w:tcPr>
          <w:p w14:paraId="1EA459AC" w14:textId="77777777" w:rsidR="00B3782D" w:rsidRPr="005154CF" w:rsidRDefault="00B3782D" w:rsidP="00F82AE9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се хорошо, вмешательства не требуется</w:t>
            </w:r>
          </w:p>
        </w:tc>
      </w:tr>
      <w:tr w:rsidR="00B3782D" w:rsidRPr="005154CF" w14:paraId="557B60C1" w14:textId="77777777" w:rsidTr="00F82AE9">
        <w:tc>
          <w:tcPr>
            <w:tcW w:w="2122" w:type="dxa"/>
            <w:vAlign w:val="center"/>
          </w:tcPr>
          <w:p w14:paraId="7BB50FF5" w14:textId="4855EB2A" w:rsidR="00B3782D" w:rsidRPr="005154CF" w:rsidRDefault="00B3782D" w:rsidP="00F82AE9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gt; </w:t>
            </w:r>
            <w:proofErr w:type="spellStart"/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Битог</w:t>
            </w:r>
            <w:proofErr w:type="spellEnd"/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 = 3</w:t>
            </w:r>
          </w:p>
        </w:tc>
        <w:tc>
          <w:tcPr>
            <w:tcW w:w="2268" w:type="dxa"/>
            <w:vAlign w:val="center"/>
          </w:tcPr>
          <w:p w14:paraId="6C321633" w14:textId="77777777" w:rsidR="00B3782D" w:rsidRPr="005154CF" w:rsidRDefault="00B3782D" w:rsidP="00F82AE9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highlight w:val="yellow"/>
                <w:lang w:val="ru-RU"/>
              </w:rPr>
              <w:t>желтый</w:t>
            </w:r>
          </w:p>
        </w:tc>
        <w:tc>
          <w:tcPr>
            <w:tcW w:w="5244" w:type="dxa"/>
          </w:tcPr>
          <w:p w14:paraId="588A8774" w14:textId="77777777" w:rsidR="00B3782D" w:rsidRPr="005154CF" w:rsidRDefault="00B3782D" w:rsidP="00F82AE9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 все показатели хороши, но еще в пределах нормы</w:t>
            </w:r>
          </w:p>
        </w:tc>
      </w:tr>
      <w:tr w:rsidR="00B3782D" w:rsidRPr="005154CF" w14:paraId="508C856C" w14:textId="77777777" w:rsidTr="00F82AE9">
        <w:tc>
          <w:tcPr>
            <w:tcW w:w="2122" w:type="dxa"/>
            <w:vAlign w:val="center"/>
          </w:tcPr>
          <w:p w14:paraId="793BB05D" w14:textId="06BEF426" w:rsidR="00B3782D" w:rsidRPr="005154CF" w:rsidRDefault="00B3782D" w:rsidP="00F82AE9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3</w:t>
            </w:r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gt; </w:t>
            </w:r>
            <w:proofErr w:type="spellStart"/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Битог</w:t>
            </w:r>
            <w:proofErr w:type="spellEnd"/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2C5977"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 4</w:t>
            </w:r>
          </w:p>
        </w:tc>
        <w:tc>
          <w:tcPr>
            <w:tcW w:w="2268" w:type="dxa"/>
            <w:vAlign w:val="center"/>
          </w:tcPr>
          <w:p w14:paraId="01E9E157" w14:textId="77777777" w:rsidR="00B3782D" w:rsidRPr="005154CF" w:rsidRDefault="00B3782D" w:rsidP="00F82AE9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highlight w:val="red"/>
                <w:lang w:val="ru-RU"/>
              </w:rPr>
              <w:t>красный</w:t>
            </w:r>
          </w:p>
        </w:tc>
        <w:tc>
          <w:tcPr>
            <w:tcW w:w="5244" w:type="dxa"/>
          </w:tcPr>
          <w:p w14:paraId="04767C55" w14:textId="77777777" w:rsidR="00B3782D" w:rsidRPr="005154CF" w:rsidRDefault="00B3782D" w:rsidP="00F82AE9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лохое состояние в показателях, требуется анализ проблемы и срочное управленческое воздействие</w:t>
            </w:r>
          </w:p>
        </w:tc>
      </w:tr>
      <w:tr w:rsidR="002C5977" w:rsidRPr="005154CF" w14:paraId="3B9EE140" w14:textId="77777777" w:rsidTr="00F82AE9">
        <w:tc>
          <w:tcPr>
            <w:tcW w:w="2122" w:type="dxa"/>
            <w:vAlign w:val="center"/>
          </w:tcPr>
          <w:p w14:paraId="27C150CF" w14:textId="66A91292" w:rsidR="002C5977" w:rsidRPr="005154CF" w:rsidRDefault="002C5977" w:rsidP="00F82AE9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  <w:vAlign w:val="center"/>
          </w:tcPr>
          <w:p w14:paraId="3E45E466" w14:textId="30548B2F" w:rsidR="002C5977" w:rsidRPr="005154CF" w:rsidRDefault="002C5977" w:rsidP="00F82AE9">
            <w:pPr>
              <w:spacing w:before="20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осклицательный знак</w:t>
            </w:r>
          </w:p>
        </w:tc>
        <w:tc>
          <w:tcPr>
            <w:tcW w:w="5244" w:type="dxa"/>
          </w:tcPr>
          <w:p w14:paraId="1A57F6AC" w14:textId="4FC68914" w:rsidR="002C5977" w:rsidRPr="005154CF" w:rsidRDefault="002C5977" w:rsidP="00F82AE9">
            <w:pPr>
              <w:spacing w:before="200"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явление «критического» значения одного из показателей. Требуется анализ проблемы и оперативное </w:t>
            </w:r>
            <w:r w:rsidR="00C11A00"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празднение.</w:t>
            </w:r>
          </w:p>
        </w:tc>
      </w:tr>
    </w:tbl>
    <w:p w14:paraId="3FF49794" w14:textId="77777777" w:rsidR="00B3782D" w:rsidRPr="005154CF" w:rsidRDefault="00B3782D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7E68CF35" w14:textId="77777777" w:rsidR="00766683" w:rsidRPr="005154CF" w:rsidRDefault="00766683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60C8D89" w14:textId="579BD9E1" w:rsidR="00C11A00" w:rsidRPr="005154CF" w:rsidRDefault="00C11A00" w:rsidP="00B46512">
      <w:pPr>
        <w:pStyle w:val="4"/>
        <w:numPr>
          <w:ilvl w:val="2"/>
          <w:numId w:val="25"/>
        </w:numPr>
        <w:rPr>
          <w:rFonts w:ascii="Times New Roman" w:hAnsi="Times New Roman" w:cs="Times New Roman"/>
          <w:b w:val="0"/>
          <w:bCs/>
          <w:lang w:val="ru-RU"/>
        </w:rPr>
      </w:pPr>
      <w:bookmarkStart w:id="60" w:name="_Сводный_блок_итоговых"/>
      <w:bookmarkEnd w:id="60"/>
      <w:r w:rsidRPr="005154CF">
        <w:rPr>
          <w:rFonts w:ascii="Times New Roman" w:hAnsi="Times New Roman" w:cs="Times New Roman"/>
          <w:b w:val="0"/>
          <w:bCs/>
          <w:lang w:val="ru-RU"/>
        </w:rPr>
        <w:t>Сводный блок итоговых индикаторов по основным показателям.</w:t>
      </w:r>
    </w:p>
    <w:p w14:paraId="1EEE1638" w14:textId="77777777" w:rsidR="00766683" w:rsidRPr="005154CF" w:rsidRDefault="00766683" w:rsidP="00766683">
      <w:pPr>
        <w:pStyle w:val="a6"/>
        <w:shd w:val="clear" w:color="auto" w:fill="FFFFFF"/>
        <w:spacing w:before="200" w:line="360" w:lineRule="auto"/>
        <w:ind w:left="1224"/>
        <w:rPr>
          <w:rFonts w:ascii="Times New Roman" w:hAnsi="Times New Roman" w:cs="Times New Roman"/>
          <w:sz w:val="24"/>
          <w:szCs w:val="24"/>
          <w:lang w:val="ru-RU"/>
        </w:rPr>
      </w:pPr>
    </w:p>
    <w:p w14:paraId="1F80DD11" w14:textId="2F4EE01A" w:rsidR="007A6CBD" w:rsidRPr="005154CF" w:rsidRDefault="00AA172F" w:rsidP="0076668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Сводный блок представлен в виде квадрата, содержащего внутри итоговые значения ключевых показателей: план-факт по продажам</w:t>
      </w:r>
      <w:r w:rsidR="00CA522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тоговый (ПФ </w:t>
      </w:r>
      <w:proofErr w:type="spellStart"/>
      <w:r w:rsidR="00CA5220" w:rsidRPr="005154CF">
        <w:rPr>
          <w:rFonts w:ascii="Times New Roman" w:hAnsi="Times New Roman" w:cs="Times New Roman"/>
          <w:sz w:val="24"/>
          <w:szCs w:val="24"/>
          <w:lang w:val="ru-RU"/>
        </w:rPr>
        <w:t>ПРОДитог</w:t>
      </w:r>
      <w:proofErr w:type="spellEnd"/>
      <w:r w:rsidR="00CA5220"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, план-факт по наценке</w:t>
      </w:r>
      <w:r w:rsidR="00CA522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тоговый</w:t>
      </w:r>
      <w:r w:rsidR="00DF00CA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ПФ </w:t>
      </w:r>
      <w:proofErr w:type="spellStart"/>
      <w:r w:rsidR="00DF00CA" w:rsidRPr="005154CF">
        <w:rPr>
          <w:rFonts w:ascii="Times New Roman" w:hAnsi="Times New Roman" w:cs="Times New Roman"/>
          <w:sz w:val="24"/>
          <w:szCs w:val="24"/>
          <w:lang w:val="ru-RU"/>
        </w:rPr>
        <w:t>НАЦитог</w:t>
      </w:r>
      <w:proofErr w:type="spellEnd"/>
      <w:r w:rsidR="00DF00CA"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, план-факт по остаткам</w:t>
      </w:r>
      <w:r w:rsidR="00CA522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тоговый</w:t>
      </w:r>
      <w:r w:rsidR="00DF00CA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ПФ </w:t>
      </w:r>
      <w:proofErr w:type="spellStart"/>
      <w:r w:rsidR="00DF00CA" w:rsidRPr="005154CF">
        <w:rPr>
          <w:rFonts w:ascii="Times New Roman" w:hAnsi="Times New Roman" w:cs="Times New Roman"/>
          <w:sz w:val="24"/>
          <w:szCs w:val="24"/>
          <w:lang w:val="ru-RU"/>
        </w:rPr>
        <w:t>ОСТитог</w:t>
      </w:r>
      <w:proofErr w:type="spellEnd"/>
      <w:r w:rsidR="00DF00CA"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, план-факт по оборачиваемости</w:t>
      </w:r>
      <w:r w:rsidR="00CA522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тоговый</w:t>
      </w:r>
      <w:r w:rsidR="00DF00CA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ПФ </w:t>
      </w:r>
      <w:proofErr w:type="spellStart"/>
      <w:r w:rsidR="00DF00CA" w:rsidRPr="005154CF">
        <w:rPr>
          <w:rFonts w:ascii="Times New Roman" w:hAnsi="Times New Roman" w:cs="Times New Roman"/>
          <w:sz w:val="24"/>
          <w:szCs w:val="24"/>
          <w:lang w:val="ru-RU"/>
        </w:rPr>
        <w:t>ОБОРитог</w:t>
      </w:r>
      <w:proofErr w:type="spellEnd"/>
      <w:r w:rsidR="00DF00CA"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. Каждый сегмент блока имеет свою цветовую дифференциацию, соответствующую аналогичной цветовой дифференциации в основном блоке. Это позволяет руководству мгновенно выявить зоны риска и отклонения от плановых показателей, принимая своевременные управленческие решения для корректировки ситуации. Сочетание цвета сегмента с абсолютным значением отображаемого показателя дает дополнительную визуальную информацию, помогая быстро оценить критичность ситуации и принять необходимые меры. </w:t>
      </w:r>
      <w:r w:rsidR="00766683" w:rsidRPr="005154CF">
        <w:rPr>
          <w:rFonts w:ascii="Times New Roman" w:hAnsi="Times New Roman" w:cs="Times New Roman"/>
          <w:sz w:val="24"/>
          <w:szCs w:val="24"/>
          <w:lang w:val="ru-RU"/>
        </w:rPr>
        <w:t>Общий вид этого блока представлен на рисунке № 1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766683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45D7352B" w14:textId="6BEF0F89" w:rsidR="00766683" w:rsidRPr="005154CF" w:rsidRDefault="00766683" w:rsidP="0076668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1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2</w:t>
      </w:r>
    </w:p>
    <w:p w14:paraId="7FA3AC1F" w14:textId="1E3737BE" w:rsidR="00766683" w:rsidRPr="005154CF" w:rsidRDefault="00766683" w:rsidP="0076668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47622F98" wp14:editId="1CC8B436">
            <wp:extent cx="1314450" cy="1247775"/>
            <wp:effectExtent l="0" t="0" r="0" b="9525"/>
            <wp:docPr id="20846008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4600804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31445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DA319" w14:textId="77777777" w:rsidR="00766683" w:rsidRPr="005154CF" w:rsidRDefault="00766683" w:rsidP="0076668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5E47842E" w14:textId="2F359331" w:rsidR="00BF4B4B" w:rsidRPr="005154CF" w:rsidRDefault="00AA172F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Переходы цвета </w:t>
      </w:r>
      <w:r w:rsidR="00B441C4" w:rsidRPr="005154CF">
        <w:rPr>
          <w:rFonts w:ascii="Times New Roman" w:hAnsi="Times New Roman" w:cs="Times New Roman"/>
          <w:sz w:val="24"/>
          <w:szCs w:val="24"/>
          <w:lang w:val="ru-RU"/>
        </w:rPr>
        <w:t>в этом блоке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строены по тому же принципу, что и цвета значений</w:t>
      </w:r>
      <w:r w:rsidR="00B441C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основных показателей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только за основу теперь берутся итоговые значения </w:t>
      </w:r>
      <w:r w:rsidR="00B441C4" w:rsidRPr="005154CF">
        <w:rPr>
          <w:rFonts w:ascii="Times New Roman" w:hAnsi="Times New Roman" w:cs="Times New Roman"/>
          <w:sz w:val="24"/>
          <w:szCs w:val="24"/>
          <w:lang w:val="ru-RU"/>
        </w:rPr>
        <w:t>основных показателей</w:t>
      </w:r>
      <w:r w:rsidR="00CA5220" w:rsidRPr="005154CF">
        <w:rPr>
          <w:rFonts w:ascii="Times New Roman" w:hAnsi="Times New Roman" w:cs="Times New Roman"/>
          <w:sz w:val="24"/>
          <w:szCs w:val="24"/>
          <w:lang w:val="ru-RU"/>
        </w:rPr>
        <w:t>, смена цветов представлена в таблице №9.</w:t>
      </w:r>
    </w:p>
    <w:p w14:paraId="3AC34F7C" w14:textId="77777777" w:rsidR="00CA5220" w:rsidRPr="005154CF" w:rsidRDefault="00CA5220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0602BD23" w14:textId="4DA75EA4" w:rsidR="00B441C4" w:rsidRPr="005154CF" w:rsidRDefault="00CA5220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блица №9</w:t>
      </w:r>
    </w:p>
    <w:tbl>
      <w:tblPr>
        <w:tblW w:w="7366" w:type="dxa"/>
        <w:tblLook w:val="04A0" w:firstRow="1" w:lastRow="0" w:firstColumn="1" w:lastColumn="0" w:noHBand="0" w:noVBand="1"/>
      </w:tblPr>
      <w:tblGrid>
        <w:gridCol w:w="1760"/>
        <w:gridCol w:w="1780"/>
        <w:gridCol w:w="1842"/>
        <w:gridCol w:w="1984"/>
      </w:tblGrid>
      <w:tr w:rsidR="00B441C4" w:rsidRPr="005154CF" w14:paraId="50690B1D" w14:textId="77777777" w:rsidTr="00887092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709C72" w14:textId="77777777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код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CB6" w14:textId="77777777" w:rsidR="00B441C4" w:rsidRPr="005154CF" w:rsidRDefault="00B441C4" w:rsidP="00B441C4">
            <w:pPr>
              <w:spacing w:after="0"/>
              <w:jc w:val="righ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3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A027" w14:textId="77777777" w:rsidR="00B441C4" w:rsidRPr="005154CF" w:rsidRDefault="00B441C4" w:rsidP="00B441C4">
            <w:pPr>
              <w:spacing w:after="0"/>
              <w:jc w:val="righ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0D06F" w14:textId="77777777" w:rsidR="00B441C4" w:rsidRPr="005154CF" w:rsidRDefault="00B441C4" w:rsidP="00B441C4">
            <w:pPr>
              <w:spacing w:after="0"/>
              <w:jc w:val="righ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1</w:t>
            </w:r>
          </w:p>
        </w:tc>
      </w:tr>
      <w:tr w:rsidR="00B441C4" w:rsidRPr="005154CF" w14:paraId="6C7F6732" w14:textId="77777777" w:rsidTr="00887092">
        <w:trPr>
          <w:trHeight w:val="288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C3ABD" w14:textId="77777777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цвет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3C65161" w14:textId="77777777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красный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A2CE595" w14:textId="77777777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желтый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14:paraId="37705BD2" w14:textId="77777777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зеленый</w:t>
            </w:r>
          </w:p>
        </w:tc>
      </w:tr>
      <w:tr w:rsidR="00B441C4" w:rsidRPr="005154CF" w14:paraId="19F90213" w14:textId="77777777" w:rsidTr="00887092">
        <w:trPr>
          <w:trHeight w:val="403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6D62F" w14:textId="5D48E741" w:rsidR="00B441C4" w:rsidRPr="005154CF" w:rsidRDefault="00DF00C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Ф </w:t>
            </w:r>
            <w:proofErr w:type="spellStart"/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итог</w:t>
            </w:r>
            <w:proofErr w:type="spellEnd"/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73AE01" w14:textId="77777777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93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7299E" w14:textId="63CD7EB2" w:rsidR="00B441C4" w:rsidRPr="005154CF" w:rsidRDefault="009C49F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="00B441C4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3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 xml:space="preserve">и </w:t>
            </w:r>
            <w:r w:rsidR="00B441C4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8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=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4504A" w14:textId="1AEB1241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</w:t>
            </w:r>
            <w:r w:rsidR="009C49FA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8</w:t>
            </w:r>
          </w:p>
        </w:tc>
      </w:tr>
      <w:tr w:rsidR="00B441C4" w:rsidRPr="005154CF" w14:paraId="5512DCAC" w14:textId="77777777" w:rsidTr="00887092">
        <w:trPr>
          <w:trHeight w:val="288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1488E" w14:textId="085951F2" w:rsidR="00B441C4" w:rsidRPr="005154CF" w:rsidRDefault="00DF00C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Ф </w:t>
            </w:r>
            <w:proofErr w:type="spellStart"/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СТитог</w:t>
            </w:r>
            <w:proofErr w:type="spellEnd"/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92528" w14:textId="4DA1E889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90</w:t>
            </w:r>
            <w:r w:rsidR="00DF00CA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 xml:space="preserve"> или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102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736ADD" w14:textId="3869E7F8" w:rsidR="00B441C4" w:rsidRPr="005154CF" w:rsidRDefault="009C49F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="00B441C4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0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 xml:space="preserve"> и </w:t>
            </w:r>
            <w:r w:rsidR="00B441C4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5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=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D784EA" w14:textId="43646D4F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</w:t>
            </w:r>
            <w:r w:rsidR="009C49FA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5</w:t>
            </w:r>
            <w:r w:rsidR="00DF00CA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 xml:space="preserve"> и</w:t>
            </w:r>
            <w:r w:rsidR="009C49FA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102</w:t>
            </w:r>
            <w:r w:rsidR="009C49FA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=</w:t>
            </w:r>
          </w:p>
        </w:tc>
      </w:tr>
      <w:tr w:rsidR="00B441C4" w:rsidRPr="005154CF" w14:paraId="58640B9C" w14:textId="77777777" w:rsidTr="00887092">
        <w:trPr>
          <w:trHeight w:val="288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8A041" w14:textId="3131D18F" w:rsidR="00B441C4" w:rsidRPr="005154CF" w:rsidRDefault="00DF00C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Ф </w:t>
            </w:r>
            <w:proofErr w:type="spellStart"/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Цитог</w:t>
            </w:r>
            <w:proofErr w:type="spellEnd"/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8BB6D" w14:textId="79B7AF40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80</w:t>
            </w:r>
            <w:r w:rsidR="00DF00CA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 xml:space="preserve"> или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120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B07F6" w14:textId="77052CD3" w:rsidR="00B441C4" w:rsidRPr="005154CF" w:rsidRDefault="009C49F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="00B441C4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80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 xml:space="preserve"> и </w:t>
            </w:r>
            <w:r w:rsidR="00B441C4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5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=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D2729" w14:textId="42E76D99" w:rsidR="00B441C4" w:rsidRPr="005154CF" w:rsidRDefault="009C49F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5 и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102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=</w:t>
            </w:r>
          </w:p>
        </w:tc>
      </w:tr>
      <w:tr w:rsidR="00B441C4" w:rsidRPr="005154CF" w14:paraId="29EF97AA" w14:textId="77777777" w:rsidTr="00887092">
        <w:trPr>
          <w:trHeight w:val="30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E56F6" w14:textId="59ECCD84" w:rsidR="00B441C4" w:rsidRPr="005154CF" w:rsidRDefault="00DF00C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Ф </w:t>
            </w:r>
            <w:proofErr w:type="spellStart"/>
            <w:r w:rsidRPr="005154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Ритог</w:t>
            </w:r>
            <w:proofErr w:type="spellEnd"/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AD570" w14:textId="18478F71" w:rsidR="00B441C4" w:rsidRPr="005154CF" w:rsidRDefault="00B441C4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80</w:t>
            </w:r>
            <w:r w:rsidR="00DF00CA"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 xml:space="preserve"> или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120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DAFAC2" w14:textId="10863EA4" w:rsidR="00B441C4" w:rsidRPr="005154CF" w:rsidRDefault="009C49F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80 и 95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=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2D2D8" w14:textId="6BF5771C" w:rsidR="00B441C4" w:rsidRPr="005154CF" w:rsidRDefault="009C49FA" w:rsidP="00B441C4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gt;=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95 и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102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Pr="005154C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ru-RU"/>
              </w:rPr>
              <w:t>&lt;=</w:t>
            </w:r>
          </w:p>
        </w:tc>
      </w:tr>
    </w:tbl>
    <w:p w14:paraId="5D7EDE17" w14:textId="3998E9FB" w:rsidR="00B441C4" w:rsidRPr="005154CF" w:rsidRDefault="00887092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Абсолютные значения итоговых показателей совпадают со значениями этих же показателей в итоговой части основного блока показателей дашборда (часть </w:t>
      </w:r>
      <w:r w:rsidR="009465BB" w:rsidRPr="005154CF">
        <w:rPr>
          <w:rFonts w:ascii="Times New Roman" w:hAnsi="Times New Roman" w:cs="Times New Roman"/>
          <w:sz w:val="24"/>
          <w:szCs w:val="24"/>
          <w:lang w:val="ru-RU"/>
        </w:rPr>
        <w:t>«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ВСЕГО</w:t>
      </w:r>
      <w:r w:rsidR="009465BB" w:rsidRPr="005154CF">
        <w:rPr>
          <w:rFonts w:ascii="Times New Roman" w:hAnsi="Times New Roman" w:cs="Times New Roman"/>
          <w:sz w:val="24"/>
          <w:szCs w:val="24"/>
          <w:lang w:val="ru-RU"/>
        </w:rPr>
        <w:t>»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9465BB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E43624C" w14:textId="77777777" w:rsidR="009465BB" w:rsidRPr="005154CF" w:rsidRDefault="009465BB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3E0DB54" w14:textId="4204A031" w:rsidR="009465BB" w:rsidRPr="005154CF" w:rsidRDefault="009465BB" w:rsidP="00B46512">
      <w:pPr>
        <w:pStyle w:val="4"/>
        <w:numPr>
          <w:ilvl w:val="2"/>
          <w:numId w:val="25"/>
        </w:numPr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Сводный блок итоговых индикаторов по </w:t>
      </w:r>
      <w:r w:rsidR="00740B1E" w:rsidRPr="005154CF">
        <w:rPr>
          <w:rFonts w:ascii="Times New Roman" w:hAnsi="Times New Roman" w:cs="Times New Roman"/>
          <w:b w:val="0"/>
          <w:bCs/>
          <w:lang w:val="ru-RU"/>
        </w:rPr>
        <w:t xml:space="preserve">неторговым </w:t>
      </w:r>
      <w:r w:rsidRPr="005154CF">
        <w:rPr>
          <w:rFonts w:ascii="Times New Roman" w:hAnsi="Times New Roman" w:cs="Times New Roman"/>
          <w:b w:val="0"/>
          <w:bCs/>
          <w:lang w:val="ru-RU"/>
        </w:rPr>
        <w:t>показателям.</w:t>
      </w:r>
    </w:p>
    <w:p w14:paraId="00413A3B" w14:textId="31882D5A" w:rsidR="009465BB" w:rsidRPr="005154CF" w:rsidRDefault="00AB1E73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анный блок выводит обобщённую информацию по следующим показателям: специальные задачи (СПЕЦ)</w:t>
      </w:r>
      <w:r w:rsidR="00E4117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АППГ по трафику (анализ показателя к прошлому году (АППГ), ТРАФИК), АППГ по количеству чеков (ЧЕКИ), план-факт по конверсии (КОНВЕРСИЯ). Условно </w:t>
      </w:r>
      <w:r w:rsidR="003652C4" w:rsidRPr="005154CF">
        <w:rPr>
          <w:rFonts w:ascii="Times New Roman" w:hAnsi="Times New Roman" w:cs="Times New Roman"/>
          <w:sz w:val="24"/>
          <w:szCs w:val="24"/>
          <w:lang w:val="ru-RU"/>
        </w:rPr>
        <w:t>блок состоит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з четырех </w:t>
      </w:r>
      <w:r w:rsidR="00D15AC3" w:rsidRPr="005154CF">
        <w:rPr>
          <w:rFonts w:ascii="Times New Roman" w:hAnsi="Times New Roman" w:cs="Times New Roman"/>
          <w:sz w:val="24"/>
          <w:szCs w:val="24"/>
          <w:lang w:val="ru-RU"/>
        </w:rPr>
        <w:t>индикаторов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типа «светофор» расположенных вертикально друг над </w:t>
      </w:r>
      <w:r w:rsidR="00D15AC3" w:rsidRPr="005154CF">
        <w:rPr>
          <w:rFonts w:ascii="Times New Roman" w:hAnsi="Times New Roman" w:cs="Times New Roman"/>
          <w:sz w:val="24"/>
          <w:szCs w:val="24"/>
          <w:lang w:val="ru-RU"/>
        </w:rPr>
        <w:t>другом. Схематичный вывод блока представлен на рисунке №1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3</w:t>
      </w:r>
      <w:r w:rsidR="00D15AC3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68BF889" w14:textId="77777777" w:rsidR="00D15AC3" w:rsidRPr="005154CF" w:rsidRDefault="00D15AC3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7390289D" w14:textId="77777777" w:rsidR="00787D2A" w:rsidRPr="005154CF" w:rsidRDefault="00787D2A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30B80B3" w14:textId="77777777" w:rsidR="00787D2A" w:rsidRPr="005154CF" w:rsidRDefault="00787D2A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30AD43F" w14:textId="77777777" w:rsidR="00787D2A" w:rsidRPr="005154CF" w:rsidRDefault="00787D2A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6BF4ED43" w14:textId="77777777" w:rsidR="00787D2A" w:rsidRPr="005154CF" w:rsidRDefault="00787D2A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4CAF9B2" w14:textId="77777777" w:rsidR="00787D2A" w:rsidRPr="005154CF" w:rsidRDefault="00787D2A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79700298" w14:textId="77777777" w:rsidR="00787D2A" w:rsidRPr="005154CF" w:rsidRDefault="00787D2A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E2348A4" w14:textId="77777777" w:rsidR="00787D2A" w:rsidRPr="005154CF" w:rsidRDefault="00787D2A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D4EDFD8" w14:textId="2E92A95E" w:rsidR="00D15AC3" w:rsidRPr="005154CF" w:rsidRDefault="00D15AC3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Рисунок №1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3</w:t>
      </w:r>
    </w:p>
    <w:p w14:paraId="49CD2643" w14:textId="72257734" w:rsidR="00A501BC" w:rsidRPr="005154CF" w:rsidRDefault="00A501BC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225AF709" wp14:editId="16C3D28A">
            <wp:extent cx="5057775" cy="3438525"/>
            <wp:effectExtent l="0" t="0" r="9525" b="9525"/>
            <wp:docPr id="10958815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588151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C9EA8" w14:textId="2EE3D944" w:rsidR="00D15AC3" w:rsidRPr="005154CF" w:rsidRDefault="00D15AC3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Рассмотрим </w:t>
      </w:r>
      <w:r w:rsidR="004E7213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казатели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более подробно:</w:t>
      </w:r>
    </w:p>
    <w:p w14:paraId="4D502695" w14:textId="77777777" w:rsidR="004E7213" w:rsidRPr="005154CF" w:rsidRDefault="004E7213" w:rsidP="00F83AB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5BFED5C" w14:textId="34A877A1" w:rsidR="00B43F3B" w:rsidRPr="005154CF" w:rsidRDefault="00D15AC3" w:rsidP="00787D2A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bookmarkStart w:id="61" w:name="_Показатель_специальные_задачи"/>
      <w:bookmarkEnd w:id="61"/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Показатель </w:t>
      </w:r>
      <w:r w:rsidR="00070F86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специальные задачи (СПЕЦ) </w:t>
      </w:r>
    </w:p>
    <w:p w14:paraId="18CFED2E" w14:textId="17AE9BC3" w:rsidR="00D15AC3" w:rsidRPr="005154CF" w:rsidRDefault="004E7213" w:rsidP="004E721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СПЕЦ</w:t>
      </w:r>
      <w:r w:rsidR="00070F86" w:rsidRPr="005154CF">
        <w:rPr>
          <w:rFonts w:ascii="Times New Roman" w:hAnsi="Times New Roman" w:cs="Times New Roman"/>
          <w:sz w:val="24"/>
          <w:szCs w:val="24"/>
          <w:lang w:val="ru-RU"/>
        </w:rPr>
        <w:t>– является обобщенным для трех итоговых показателей по трем спец. задачам. В «светофор» выводиться показатель СРЕ</w:t>
      </w:r>
      <w:r w:rsidR="00C90D14" w:rsidRPr="005154CF">
        <w:rPr>
          <w:rFonts w:ascii="Times New Roman" w:hAnsi="Times New Roman" w:cs="Times New Roman"/>
          <w:sz w:val="24"/>
          <w:szCs w:val="24"/>
          <w:lang w:val="ru-RU"/>
        </w:rPr>
        <w:t>Д(СПЕЦ1, СПЕЦ2, СПЕЦ3) который является усредненным значением итоговых показателей по всем спец.задачам.</w:t>
      </w:r>
      <w:r w:rsidR="00B43F3B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Цветовая диффе</w:t>
      </w:r>
      <w:r w:rsidR="009F632C" w:rsidRPr="005154CF">
        <w:rPr>
          <w:rFonts w:ascii="Times New Roman" w:hAnsi="Times New Roman" w:cs="Times New Roman"/>
          <w:sz w:val="24"/>
          <w:szCs w:val="24"/>
          <w:lang w:val="ru-RU"/>
        </w:rPr>
        <w:t>ре</w:t>
      </w:r>
      <w:r w:rsidR="00B43F3B" w:rsidRPr="005154CF">
        <w:rPr>
          <w:rFonts w:ascii="Times New Roman" w:hAnsi="Times New Roman" w:cs="Times New Roman"/>
          <w:sz w:val="24"/>
          <w:szCs w:val="24"/>
          <w:lang w:val="ru-RU"/>
        </w:rPr>
        <w:t>нциация представлены в таблице №10</w:t>
      </w:r>
    </w:p>
    <w:p w14:paraId="78297D1C" w14:textId="45C8B74B" w:rsidR="00197511" w:rsidRPr="005154CF" w:rsidRDefault="00197511" w:rsidP="004E721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Таблица №10</w:t>
      </w:r>
    </w:p>
    <w:tbl>
      <w:tblPr>
        <w:tblW w:w="7560" w:type="dxa"/>
        <w:tblLook w:val="04A0" w:firstRow="1" w:lastRow="0" w:firstColumn="1" w:lastColumn="0" w:noHBand="0" w:noVBand="1"/>
      </w:tblPr>
      <w:tblGrid>
        <w:gridCol w:w="4373"/>
        <w:gridCol w:w="1084"/>
        <w:gridCol w:w="1052"/>
        <w:gridCol w:w="1073"/>
      </w:tblGrid>
      <w:tr w:rsidR="004E7213" w:rsidRPr="005154CF" w14:paraId="5ABD1D6E" w14:textId="77777777" w:rsidTr="004E7213">
        <w:trPr>
          <w:trHeight w:val="576"/>
        </w:trPr>
        <w:tc>
          <w:tcPr>
            <w:tcW w:w="75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CBDDC67" w14:textId="77777777" w:rsidR="004E7213" w:rsidRPr="005154CF" w:rsidRDefault="004E7213" w:rsidP="004E7213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итоговый светофор СПЕЦ</w:t>
            </w:r>
          </w:p>
        </w:tc>
      </w:tr>
      <w:tr w:rsidR="004E7213" w:rsidRPr="005154CF" w14:paraId="57779EDB" w14:textId="77777777" w:rsidTr="004E7213">
        <w:trPr>
          <w:trHeight w:val="288"/>
        </w:trPr>
        <w:tc>
          <w:tcPr>
            <w:tcW w:w="43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EDFC7" w14:textId="77777777" w:rsidR="004E7213" w:rsidRPr="005154CF" w:rsidRDefault="004E7213" w:rsidP="004E7213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цвет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F7B8E76" w14:textId="77777777" w:rsidR="004E7213" w:rsidRPr="005154CF" w:rsidRDefault="004E7213" w:rsidP="004E7213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расный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52153569" w14:textId="77777777" w:rsidR="004E7213" w:rsidRPr="005154CF" w:rsidRDefault="004E7213" w:rsidP="004E7213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желтый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14:paraId="12AED03E" w14:textId="77777777" w:rsidR="004E7213" w:rsidRPr="005154CF" w:rsidRDefault="004E7213" w:rsidP="004E7213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зеленый</w:t>
            </w:r>
          </w:p>
        </w:tc>
      </w:tr>
      <w:tr w:rsidR="004E7213" w:rsidRPr="005154CF" w14:paraId="7C97C337" w14:textId="77777777" w:rsidTr="004E7213">
        <w:trPr>
          <w:trHeight w:val="312"/>
        </w:trPr>
        <w:tc>
          <w:tcPr>
            <w:tcW w:w="43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8A7D1" w14:textId="77777777" w:rsidR="004E7213" w:rsidRPr="005154CF" w:rsidRDefault="004E7213" w:rsidP="004E7213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Значение </w:t>
            </w:r>
          </w:p>
          <w:p w14:paraId="4D1CC8FF" w14:textId="20493F28" w:rsidR="004E7213" w:rsidRPr="005154CF" w:rsidRDefault="004E7213" w:rsidP="004E7213">
            <w:pPr>
              <w:spacing w:after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РЕД(СПЕЦ1, СПЕЦ2, СПЕЦ3)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7CF1A" w14:textId="77777777" w:rsidR="004E7213" w:rsidRPr="005154CF" w:rsidRDefault="004E7213" w:rsidP="004E7213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lt;98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10AF0" w14:textId="77777777" w:rsidR="004E7213" w:rsidRPr="005154CF" w:rsidRDefault="004E7213" w:rsidP="004E7213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98-99,99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D61A4" w14:textId="77777777" w:rsidR="004E7213" w:rsidRPr="005154CF" w:rsidRDefault="004E7213" w:rsidP="004E7213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154C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&gt;100</w:t>
            </w:r>
          </w:p>
        </w:tc>
      </w:tr>
    </w:tbl>
    <w:p w14:paraId="68BD351C" w14:textId="77777777" w:rsidR="004E7213" w:rsidRPr="005154CF" w:rsidRDefault="004E7213" w:rsidP="004E7213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251BD801" w14:textId="6AEF2A06" w:rsidR="004E7213" w:rsidRPr="005154CF" w:rsidRDefault="004E7213" w:rsidP="00787D2A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bookmarkStart w:id="62" w:name="_Показатель_АППГ_по"/>
      <w:bookmarkEnd w:id="62"/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lastRenderedPageBreak/>
        <w:t xml:space="preserve">Показатель </w:t>
      </w:r>
      <w:r w:rsidR="009F632C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АППГ по трафику (ТРАФИК)</w:t>
      </w:r>
    </w:p>
    <w:p w14:paraId="1E47D26B" w14:textId="2EC6EEDD" w:rsidR="009F632C" w:rsidRPr="005154CF" w:rsidRDefault="009F632C" w:rsidP="009F63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ТРАФИК является дублирующим цветовым дифферентом итогового </w:t>
      </w:r>
      <w:r w:rsidR="00CD1819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значения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показа</w:t>
      </w:r>
      <w:r w:rsidR="00CD1819" w:rsidRPr="005154CF">
        <w:rPr>
          <w:rFonts w:ascii="Times New Roman" w:hAnsi="Times New Roman" w:cs="Times New Roman"/>
          <w:sz w:val="24"/>
          <w:szCs w:val="24"/>
          <w:lang w:val="ru-RU"/>
        </w:rPr>
        <w:t>теля АППГ трафик описанного ранее в</w:t>
      </w:r>
      <w:r w:rsidR="00787CAD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87CAD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п.</w:t>
      </w:r>
      <w:r w:rsidR="00CD181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 xml:space="preserve"> </w:t>
      </w:r>
      <w:r w:rsidR="00787CAD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begin"/>
      </w:r>
      <w:r w:rsidR="00787CAD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instrText xml:space="preserve"> REF _Ref169087864 \r \h </w:instrText>
      </w:r>
      <w:r w:rsidR="005154CF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instrText xml:space="preserve"> \* MERGEFORMAT </w:instrText>
      </w:r>
      <w:r w:rsidR="00787CAD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</w:r>
      <w:r w:rsidR="00787CAD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separate"/>
      </w:r>
      <w:r w:rsidR="00787CAD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3.3</w:t>
      </w:r>
      <w:r w:rsidR="00787CAD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end"/>
      </w:r>
      <w:r w:rsidR="00787CAD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hyperlink w:anchor="_Показатели_по_трафику" w:history="1">
        <w:r w:rsidR="00787CAD" w:rsidRPr="001709A8">
          <w:rPr>
            <w:rStyle w:val="ac"/>
            <w:rFonts w:ascii="Times New Roman" w:hAnsi="Times New Roman" w:cs="Times New Roman"/>
            <w:color w:val="auto"/>
            <w:sz w:val="24"/>
            <w:szCs w:val="24"/>
            <w:u w:val="none"/>
            <w:lang w:val="ru-RU"/>
          </w:rPr>
          <w:t>Показатели по трафику</w:t>
        </w:r>
      </w:hyperlink>
      <w:r w:rsidR="00787CAD" w:rsidRPr="001709A8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787CAD" w:rsidRPr="005154CF">
        <w:rPr>
          <w:rFonts w:ascii="Times New Roman" w:hAnsi="Times New Roman" w:cs="Times New Roman"/>
          <w:sz w:val="24"/>
          <w:szCs w:val="24"/>
          <w:lang w:val="ru-RU"/>
        </w:rPr>
        <w:t>В данном случае добавление его в итоговый блок, сделано только для улучшения его визуализации</w:t>
      </w:r>
      <w:r w:rsidR="003719E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 повышения скорости считывания итоговой информации</w:t>
      </w:r>
      <w:r w:rsidR="00787CAD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8843673" w14:textId="71C0A982" w:rsidR="003719E4" w:rsidRPr="005154CF" w:rsidRDefault="003719E4" w:rsidP="003719E4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bookmarkStart w:id="63" w:name="_Показатель_АППГ_по_1"/>
      <w:bookmarkEnd w:id="63"/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Показатель АППГ по чекам (ЧЕКИ)</w:t>
      </w:r>
    </w:p>
    <w:p w14:paraId="6329C200" w14:textId="20C66A61" w:rsidR="003719E4" w:rsidRPr="005154CF" w:rsidRDefault="003719E4" w:rsidP="003719E4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ЧЕКИ так же как и ТРАФИК является дублирующим цветовым дифферентом итогового значения показателя АППГ ЧЕКИ описанного ранее в </w:t>
      </w:r>
      <w:r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п.</w:t>
      </w:r>
      <w:r w:rsidR="008834E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 xml:space="preserve"> </w:t>
      </w:r>
      <w:r w:rsidR="008834E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begin"/>
      </w:r>
      <w:r w:rsidR="008834E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instrText xml:space="preserve"> REF _Ref169088792 \r \h </w:instrText>
      </w:r>
      <w:r w:rsidR="005154CF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instrText xml:space="preserve"> \* MERGEFORMAT </w:instrText>
      </w:r>
      <w:r w:rsidR="008834E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</w:r>
      <w:r w:rsidR="008834E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separate"/>
      </w:r>
      <w:r w:rsidR="008834E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3.4</w:t>
      </w:r>
      <w:r w:rsidR="008834E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end"/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834E9" w:rsidRPr="005154CF">
        <w:rPr>
          <w:rFonts w:ascii="Times New Roman" w:hAnsi="Times New Roman" w:cs="Times New Roman"/>
          <w:sz w:val="24"/>
          <w:szCs w:val="24"/>
          <w:lang w:val="ru-RU"/>
        </w:rPr>
        <w:fldChar w:fldCharType="begin"/>
      </w:r>
      <w:r w:rsidR="008834E9" w:rsidRPr="005154CF">
        <w:rPr>
          <w:rFonts w:ascii="Times New Roman" w:hAnsi="Times New Roman" w:cs="Times New Roman"/>
          <w:sz w:val="24"/>
          <w:szCs w:val="24"/>
          <w:lang w:val="ru-RU"/>
        </w:rPr>
        <w:instrText xml:space="preserve"> REF _Ref169088792 \h  \* MERGEFORMAT </w:instrText>
      </w:r>
      <w:r w:rsidR="008834E9" w:rsidRPr="005154CF">
        <w:rPr>
          <w:rFonts w:ascii="Times New Roman" w:hAnsi="Times New Roman" w:cs="Times New Roman"/>
          <w:sz w:val="24"/>
          <w:szCs w:val="24"/>
          <w:lang w:val="ru-RU"/>
        </w:rPr>
      </w:r>
      <w:r w:rsidR="008834E9" w:rsidRPr="005154CF">
        <w:rPr>
          <w:rFonts w:ascii="Times New Roman" w:hAnsi="Times New Roman" w:cs="Times New Roman"/>
          <w:sz w:val="24"/>
          <w:szCs w:val="24"/>
          <w:lang w:val="ru-RU"/>
        </w:rPr>
        <w:fldChar w:fldCharType="separate"/>
      </w:r>
      <w:r w:rsidR="008834E9" w:rsidRPr="005154CF">
        <w:rPr>
          <w:rFonts w:ascii="Times New Roman" w:hAnsi="Times New Roman" w:cs="Times New Roman"/>
          <w:sz w:val="24"/>
          <w:szCs w:val="24"/>
          <w:lang w:val="ru-RU"/>
        </w:rPr>
        <w:t>Показатели по чекам</w:t>
      </w:r>
      <w:r w:rsidR="008834E9" w:rsidRPr="005154CF">
        <w:rPr>
          <w:rFonts w:ascii="Times New Roman" w:hAnsi="Times New Roman" w:cs="Times New Roman"/>
          <w:sz w:val="24"/>
          <w:szCs w:val="24"/>
          <w:lang w:val="ru-RU"/>
        </w:rPr>
        <w:fldChar w:fldCharType="end"/>
      </w:r>
      <w:r w:rsidR="00561941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CB4BD2B" w14:textId="03E00FE9" w:rsidR="00FD538B" w:rsidRPr="005154CF" w:rsidRDefault="00FD538B" w:rsidP="00FD538B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bookmarkStart w:id="64" w:name="_Показатель_ПФ_по"/>
      <w:bookmarkEnd w:id="64"/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Показатель ПФ по конверсии (КОНВЕРСИЯ)</w:t>
      </w:r>
    </w:p>
    <w:p w14:paraId="276BC6C2" w14:textId="5B06D9FA" w:rsidR="00FD538B" w:rsidRPr="005154CF" w:rsidRDefault="00FD538B" w:rsidP="003719E4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казатель ПФ, так же как и ЧЕКИ и ТРАФИК является дублирующим цветовым дифферентом итогового значения показателя ПФ Конверсия описанного ранее в </w:t>
      </w:r>
      <w:r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п.</w:t>
      </w:r>
      <w:r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begin"/>
      </w:r>
      <w:r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instrText xml:space="preserve"> REF _Ref169089072 \r \h  \* MERGEFORMAT </w:instrText>
      </w:r>
      <w:r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</w:r>
      <w:r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separate"/>
      </w:r>
      <w:r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3.5</w:t>
      </w:r>
      <w:r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end"/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fldChar w:fldCharType="begin"/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instrText xml:space="preserve"> REF _Ref169089072 \h  \* MERGEFORMAT </w:instrText>
      </w:r>
      <w:r w:rsidRPr="005154CF">
        <w:rPr>
          <w:rFonts w:ascii="Times New Roman" w:hAnsi="Times New Roman" w:cs="Times New Roman"/>
          <w:sz w:val="24"/>
          <w:szCs w:val="24"/>
          <w:lang w:val="ru-RU"/>
        </w:rPr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fldChar w:fldCharType="separate"/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Показатели по конверсии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fldChar w:fldCharType="end"/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561941" w:rsidRPr="005154CF">
        <w:rPr>
          <w:rFonts w:ascii="Times New Roman" w:hAnsi="Times New Roman" w:cs="Times New Roman"/>
          <w:sz w:val="24"/>
          <w:szCs w:val="24"/>
          <w:lang w:val="ru-RU"/>
        </w:rPr>
        <w:t>В этом случае мы добавляем элемент в итоговый блок, чтобы сделать его визуально более привлекательным и облегчить чтение итоговой информации. Это улучшает восприятие и скорость понимания результата.</w:t>
      </w:r>
    </w:p>
    <w:p w14:paraId="2F9A9649" w14:textId="77777777" w:rsidR="003719E4" w:rsidRPr="005154CF" w:rsidRDefault="003719E4" w:rsidP="009F63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27CF815" w14:textId="0E369D23" w:rsidR="00BF2D2C" w:rsidRPr="005154CF" w:rsidRDefault="00BF2D2C" w:rsidP="00920694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65" w:name="_Toc169731055"/>
      <w:r w:rsidRPr="005154CF">
        <w:rPr>
          <w:rFonts w:ascii="Times New Roman" w:hAnsi="Times New Roman" w:cs="Times New Roman"/>
          <w:lang w:val="ru-RU"/>
        </w:rPr>
        <w:t>Визуализация ключевых показателей в нижней части дашборда</w:t>
      </w:r>
      <w:r w:rsidR="00AD2BF5" w:rsidRPr="005154CF">
        <w:rPr>
          <w:rFonts w:ascii="Times New Roman" w:hAnsi="Times New Roman" w:cs="Times New Roman"/>
          <w:lang w:val="ru-RU"/>
        </w:rPr>
        <w:t xml:space="preserve"> в виде диаграмм</w:t>
      </w:r>
      <w:bookmarkEnd w:id="65"/>
    </w:p>
    <w:p w14:paraId="4F461359" w14:textId="77777777" w:rsidR="00BF2D2C" w:rsidRPr="005154CF" w:rsidRDefault="00BF2D2C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8DB1811" w14:textId="0C56A6A4" w:rsidR="00571F7E" w:rsidRPr="005154CF" w:rsidRDefault="00571F7E" w:rsidP="00920694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"Диаграммы </w:t>
      </w:r>
      <w:r w:rsidR="009A5AA5" w:rsidRPr="005154CF">
        <w:rPr>
          <w:rFonts w:ascii="Times New Roman" w:hAnsi="Times New Roman" w:cs="Times New Roman"/>
          <w:sz w:val="24"/>
          <w:szCs w:val="24"/>
          <w:lang w:val="ru-RU"/>
        </w:rPr>
        <w:t>— это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нструмент, который помогает познать реальность. Они позволяют нам видеть закономерности и связи, которые ускользают от простого перечисления цифр"</w:t>
      </w:r>
      <w:r w:rsidRPr="005154CF">
        <w:rPr>
          <w:rStyle w:val="af3"/>
          <w:rFonts w:ascii="Times New Roman" w:hAnsi="Times New Roman" w:cs="Times New Roman"/>
          <w:sz w:val="24"/>
          <w:szCs w:val="24"/>
          <w:lang w:val="ru-RU"/>
        </w:rPr>
        <w:footnoteReference w:id="8"/>
      </w:r>
    </w:p>
    <w:p w14:paraId="7C97D21A" w14:textId="06AC3648" w:rsidR="00BF2D2C" w:rsidRPr="005154CF" w:rsidRDefault="00EC7A87" w:rsidP="00920694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 нижней части дашборда размещены диаграммы</w:t>
      </w:r>
      <w:r w:rsidR="00371939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см. Рисунок №1 в </w:t>
      </w:r>
      <w:r w:rsidR="0037193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 xml:space="preserve">п. </w:t>
      </w:r>
      <w:r w:rsidR="0037193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begin"/>
      </w:r>
      <w:r w:rsidR="0037193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instrText xml:space="preserve"> REF _Ref169096646 \r \h </w:instrText>
      </w:r>
      <w:r w:rsidR="005154CF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instrText xml:space="preserve"> \* MERGEFORMAT </w:instrText>
      </w:r>
      <w:r w:rsidR="0037193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</w:r>
      <w:r w:rsidR="0037193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separate"/>
      </w:r>
      <w:r w:rsidR="0037193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2</w:t>
      </w:r>
      <w:r w:rsidR="0037193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.</w:t>
      </w:r>
      <w:r w:rsidR="0013032F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t>3</w:t>
      </w:r>
      <w:r w:rsidR="00371939" w:rsidRPr="008F3F59">
        <w:rPr>
          <w:rFonts w:ascii="Times New Roman" w:hAnsi="Times New Roman" w:cs="Times New Roman"/>
          <w:color w:val="0070C0"/>
          <w:sz w:val="24"/>
          <w:szCs w:val="24"/>
          <w:u w:val="single"/>
          <w:lang w:val="ru-RU"/>
        </w:rPr>
        <w:fldChar w:fldCharType="end"/>
      </w:r>
      <w:r w:rsidR="00371939" w:rsidRPr="005154CF">
        <w:rPr>
          <w:rFonts w:ascii="Times New Roman" w:hAnsi="Times New Roman" w:cs="Times New Roman"/>
          <w:sz w:val="24"/>
          <w:szCs w:val="24"/>
          <w:lang w:val="ru-RU"/>
        </w:rPr>
        <w:t>)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, которые позволяют пользователям детально анализировать текущие значения ключевых показателей в разрезе дат. Данная визуализация представлена в виде наглядных гистограмм, что дает возможность сравнивать плановые и фактические значения, отслеживать динамику изменений и выявлять важные тенденции. Такой формат обеспечивает простоту восприятия</w:t>
      </w:r>
      <w:r w:rsidR="00920694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облегчает принятие обоснованных управленческих решений.</w:t>
      </w:r>
    </w:p>
    <w:p w14:paraId="6E031368" w14:textId="4DD7863C" w:rsidR="00920694" w:rsidRPr="005154CF" w:rsidRDefault="00920694" w:rsidP="00920694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На данном этапе проекта планируется вывод двух блоков диаграмм сходных по </w:t>
      </w:r>
      <w:r w:rsidR="00FB7DC2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стилю и оформлению. </w:t>
      </w:r>
      <w:r w:rsidR="0063392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иаграмма по выручке и диаграмма по спец.задачам. </w:t>
      </w:r>
      <w:r w:rsidR="00FB7DC2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Обе диаграммы должны в </w:t>
      </w:r>
      <w:r w:rsidR="00FB7DC2"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лаконичной форме выводить текущую информацию по показателям: дневной план, план-факт выполнения продаж (выручки) и абсолютный показатель выручки.</w:t>
      </w:r>
    </w:p>
    <w:p w14:paraId="30E5253E" w14:textId="634546C6" w:rsidR="00FB7DC2" w:rsidRPr="005154CF" w:rsidRDefault="00FB7DC2" w:rsidP="00920694">
      <w:pPr>
        <w:shd w:val="clear" w:color="auto" w:fill="FFFFFF"/>
        <w:spacing w:before="200"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ри этом, абсолютный показатель выручки выводится в виде гистограммы (столбиками), а по</w:t>
      </w:r>
      <w:r w:rsidR="00AF26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казатель план-факт по продажам и дневной план в виде графика (по аналогии с маркированным графиком </w:t>
      </w:r>
      <w:r w:rsidR="00AF26E8" w:rsidRPr="005154CF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="00AF26E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F26E8" w:rsidRPr="005154CF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AF26E8" w:rsidRPr="005154CF">
        <w:rPr>
          <w:rFonts w:ascii="Times New Roman" w:hAnsi="Times New Roman" w:cs="Times New Roman"/>
          <w:sz w:val="24"/>
          <w:szCs w:val="24"/>
          <w:lang w:val="ru-RU"/>
        </w:rPr>
        <w:t>).</w:t>
      </w:r>
    </w:p>
    <w:p w14:paraId="0A707A73" w14:textId="646177B6" w:rsidR="00BF2D2C" w:rsidRPr="005154CF" w:rsidRDefault="00AF26E8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ассмотрим более подробно каждую из диаграмм.</w:t>
      </w:r>
    </w:p>
    <w:p w14:paraId="6CE3C0A0" w14:textId="77777777" w:rsidR="005C44A9" w:rsidRPr="005154CF" w:rsidRDefault="005C44A9" w:rsidP="00BF2D2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013552D5" w14:textId="3A464B1E" w:rsidR="00AF26E8" w:rsidRPr="005154CF" w:rsidRDefault="00633921" w:rsidP="00633921">
      <w:pPr>
        <w:pStyle w:val="4"/>
        <w:numPr>
          <w:ilvl w:val="2"/>
          <w:numId w:val="25"/>
        </w:numPr>
        <w:rPr>
          <w:rFonts w:ascii="Times New Roman" w:hAnsi="Times New Roman" w:cs="Times New Roman"/>
          <w:b w:val="0"/>
          <w:bCs/>
          <w:lang w:val="ru-RU"/>
        </w:rPr>
      </w:pPr>
      <w:bookmarkStart w:id="66" w:name="_Диаграмма_по_выручке"/>
      <w:bookmarkEnd w:id="66"/>
      <w:r w:rsidRPr="005154CF">
        <w:rPr>
          <w:rFonts w:ascii="Times New Roman" w:hAnsi="Times New Roman" w:cs="Times New Roman"/>
          <w:b w:val="0"/>
          <w:bCs/>
          <w:lang w:val="ru-RU"/>
        </w:rPr>
        <w:t>Диаграмма</w:t>
      </w:r>
      <w:r w:rsidR="00AF26E8" w:rsidRPr="005154CF">
        <w:rPr>
          <w:rFonts w:ascii="Times New Roman" w:hAnsi="Times New Roman" w:cs="Times New Roman"/>
          <w:b w:val="0"/>
          <w:bCs/>
          <w:lang w:val="ru-RU"/>
        </w:rPr>
        <w:t xml:space="preserve"> по выручке</w:t>
      </w:r>
    </w:p>
    <w:p w14:paraId="6C7531F8" w14:textId="77777777" w:rsidR="00633921" w:rsidRPr="005154CF" w:rsidRDefault="00633921" w:rsidP="009F6B3A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2A11781E" w14:textId="62F998BA" w:rsidR="00633921" w:rsidRPr="005154CF" w:rsidRDefault="00633921" w:rsidP="009F6B3A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Конструктивный макет блока диаграммы представлен на схеме</w:t>
      </w:r>
      <w:r w:rsidR="00197511"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 xml:space="preserve"> рисунка №1</w:t>
      </w:r>
      <w:r w:rsidR="00F37E03"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4</w:t>
      </w:r>
    </w:p>
    <w:p w14:paraId="209DBAAD" w14:textId="69402749" w:rsidR="00197511" w:rsidRPr="005154CF" w:rsidRDefault="00FA12AC" w:rsidP="009F6B3A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Рисунок №1</w:t>
      </w:r>
      <w:r w:rsidR="00F37E03"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4</w:t>
      </w:r>
    </w:p>
    <w:p w14:paraId="0C7CB89D" w14:textId="7BAA545B" w:rsidR="00197511" w:rsidRPr="005154CF" w:rsidRDefault="00FA12AC" w:rsidP="009F6B3A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507328D5" wp14:editId="1050CFEE">
            <wp:extent cx="6122035" cy="1516380"/>
            <wp:effectExtent l="0" t="0" r="0" b="7620"/>
            <wp:docPr id="16482797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8279766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151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605BC" w14:textId="11CF5B6B" w:rsidR="0084165B" w:rsidRPr="005154CF" w:rsidRDefault="00633921" w:rsidP="009F6B3A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 xml:space="preserve">Диаграмма условно разделена на </w:t>
      </w:r>
      <w:r w:rsidR="00FA12AC"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три</w:t>
      </w: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 xml:space="preserve"> блока:</w:t>
      </w:r>
    </w:p>
    <w:p w14:paraId="65CBE1D4" w14:textId="77777777" w:rsidR="00FA12AC" w:rsidRPr="005154CF" w:rsidRDefault="00FA12AC" w:rsidP="009F6B3A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601D5E36" w14:textId="0EDBFD67" w:rsidR="00633921" w:rsidRPr="005154CF" w:rsidRDefault="00633921" w:rsidP="00FA12AC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Блок</w:t>
      </w:r>
      <w:r w:rsidR="00FA12AC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управления отборами</w:t>
      </w:r>
      <w:r w:rsidR="00FA12AC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 магазинов.</w:t>
      </w:r>
    </w:p>
    <w:p w14:paraId="3BDA7F22" w14:textId="77777777" w:rsidR="00C40B57" w:rsidRPr="005154CF" w:rsidRDefault="00C40B57" w:rsidP="00C40B57">
      <w:pPr>
        <w:rPr>
          <w:rFonts w:ascii="Times New Roman" w:hAnsi="Times New Roman" w:cs="Times New Roman"/>
          <w:lang w:val="ru-RU"/>
        </w:rPr>
      </w:pPr>
    </w:p>
    <w:p w14:paraId="2A4482A1" w14:textId="77777777" w:rsidR="00C40B57" w:rsidRPr="005154CF" w:rsidRDefault="00FA12AC" w:rsidP="00C40B57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ый блок позволяет производить отбор как одного магазина, так и нескольких, с точки зрения </w:t>
      </w:r>
      <w:r w:rsidR="00461486" w:rsidRPr="005154CF">
        <w:rPr>
          <w:rFonts w:ascii="Times New Roman" w:hAnsi="Times New Roman" w:cs="Times New Roman"/>
          <w:sz w:val="24"/>
          <w:szCs w:val="24"/>
          <w:lang w:val="ru-RU"/>
        </w:rPr>
        <w:t>исполнения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на дашборде </w:t>
      </w:r>
      <w:r w:rsidR="00461486" w:rsidRPr="005154CF">
        <w:rPr>
          <w:rFonts w:ascii="Times New Roman" w:hAnsi="Times New Roman" w:cs="Times New Roman"/>
          <w:sz w:val="24"/>
          <w:szCs w:val="24"/>
          <w:lang w:val="ru-RU"/>
        </w:rPr>
        <w:t>рекомендуется выполнить в виде списка магазинов с чекбоксами, соответственно выставляя необходимое количество «галочек» в чекбоксы, можно получать данные в диаграмме по выбранным объектам торговли.</w:t>
      </w:r>
    </w:p>
    <w:p w14:paraId="2F46059B" w14:textId="77777777" w:rsidR="00C40B57" w:rsidRPr="005154CF" w:rsidRDefault="00C40B57" w:rsidP="00C40B57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</w:p>
    <w:p w14:paraId="2669360A" w14:textId="6555DE78" w:rsidR="00C40B57" w:rsidRPr="005154CF" w:rsidRDefault="00C40B57" w:rsidP="00C40B57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bookmarkStart w:id="67" w:name="OLE_LINK2"/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Блок управления отборами товарных направлений.</w:t>
      </w:r>
    </w:p>
    <w:bookmarkEnd w:id="67"/>
    <w:p w14:paraId="2D4AEC9C" w14:textId="77777777" w:rsidR="00C40B57" w:rsidRPr="005154CF" w:rsidRDefault="00C40B57" w:rsidP="00C40B57">
      <w:pPr>
        <w:rPr>
          <w:rFonts w:ascii="Times New Roman" w:hAnsi="Times New Roman" w:cs="Times New Roman"/>
          <w:lang w:val="ru-RU"/>
        </w:rPr>
      </w:pPr>
    </w:p>
    <w:p w14:paraId="2E63E162" w14:textId="7296E57C" w:rsidR="00C40B57" w:rsidRPr="005154CF" w:rsidRDefault="00C40B57" w:rsidP="00C40B57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Данный блок позволяет производить отбор как одного товарного направления, так и нескольких, с точки зрения исполнения на дашборде так же рекомендуется выполнить в виде списка товарных направлений с чекбоксами, соответственно выставляя необходимое количество «галочек» в чекбоксы, можно получать данные в диаграмме по выбранным товарным направлениям.</w:t>
      </w:r>
    </w:p>
    <w:p w14:paraId="5C69E2C3" w14:textId="77777777" w:rsidR="00C40B57" w:rsidRPr="005154CF" w:rsidRDefault="00C40B57" w:rsidP="00C40B57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</w:p>
    <w:p w14:paraId="4115E4F9" w14:textId="4333B8BE" w:rsidR="00C40B57" w:rsidRPr="005154CF" w:rsidRDefault="00C40B57" w:rsidP="00C40B57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Блок диаграмма.</w:t>
      </w:r>
    </w:p>
    <w:p w14:paraId="561AEE98" w14:textId="77777777" w:rsidR="00C40B57" w:rsidRPr="005154CF" w:rsidRDefault="00C40B57" w:rsidP="00C40B57">
      <w:pPr>
        <w:rPr>
          <w:rFonts w:ascii="Times New Roman" w:hAnsi="Times New Roman" w:cs="Times New Roman"/>
          <w:lang w:val="ru-RU"/>
        </w:rPr>
      </w:pPr>
    </w:p>
    <w:p w14:paraId="41284D4C" w14:textId="77777777" w:rsidR="00D455BF" w:rsidRPr="005154CF" w:rsidRDefault="00EE254E" w:rsidP="00D455BF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анный блок представляет из себя сочетание</w:t>
      </w:r>
      <w:r w:rsidR="00D455BF"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257163D7" w14:textId="40092BA8" w:rsidR="00E944E2" w:rsidRPr="005154CF" w:rsidRDefault="00EE254E" w:rsidP="00E944E2">
      <w:pPr>
        <w:pStyle w:val="a6"/>
        <w:numPr>
          <w:ilvl w:val="0"/>
          <w:numId w:val="34"/>
        </w:num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гистограммы по показател</w:t>
      </w:r>
      <w:r w:rsidR="00D455BF" w:rsidRPr="005154CF">
        <w:rPr>
          <w:rFonts w:ascii="Times New Roman" w:hAnsi="Times New Roman" w:cs="Times New Roman"/>
          <w:sz w:val="24"/>
          <w:szCs w:val="24"/>
          <w:lang w:val="ru-RU"/>
        </w:rPr>
        <w:t>ю: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«выручка»</w:t>
      </w:r>
      <w:r w:rsidR="00D455B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абсолютное значение)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</w:p>
    <w:p w14:paraId="27C6B8F7" w14:textId="77777777" w:rsidR="00E944E2" w:rsidRPr="005154CF" w:rsidRDefault="00EE254E" w:rsidP="00E944E2">
      <w:pPr>
        <w:pStyle w:val="a6"/>
        <w:numPr>
          <w:ilvl w:val="0"/>
          <w:numId w:val="34"/>
        </w:num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графика по показателю «ежедневный план»</w:t>
      </w:r>
      <w:r w:rsidR="00D455B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абсолютное значение)</w:t>
      </w:r>
      <w:r w:rsidR="00E944E2" w:rsidRPr="005154CF">
        <w:rPr>
          <w:rFonts w:ascii="Times New Roman" w:hAnsi="Times New Roman" w:cs="Times New Roman"/>
          <w:sz w:val="24"/>
          <w:szCs w:val="24"/>
          <w:lang w:val="ru-RU"/>
        </w:rPr>
        <w:t>,</w:t>
      </w:r>
    </w:p>
    <w:p w14:paraId="701EF2D9" w14:textId="38C830D3" w:rsidR="00E944E2" w:rsidRPr="005154CF" w:rsidRDefault="00EE254E" w:rsidP="00E944E2">
      <w:pPr>
        <w:pStyle w:val="a6"/>
        <w:numPr>
          <w:ilvl w:val="0"/>
          <w:numId w:val="34"/>
        </w:num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графика по показателю «план-факт </w:t>
      </w:r>
      <w:r w:rsidR="00D455BF" w:rsidRPr="005154CF">
        <w:rPr>
          <w:rFonts w:ascii="Times New Roman" w:hAnsi="Times New Roman" w:cs="Times New Roman"/>
          <w:sz w:val="24"/>
          <w:szCs w:val="24"/>
          <w:lang w:val="ru-RU"/>
        </w:rPr>
        <w:t>по выручке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»</w:t>
      </w:r>
      <w:r w:rsidR="00D455B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(относительное значение)</w:t>
      </w:r>
      <w:r w:rsidR="00E944E2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0E0DF30" w14:textId="6EF11310" w:rsidR="00C40B57" w:rsidRPr="005154CF" w:rsidRDefault="00D455BF" w:rsidP="00D455BF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се показателю выводятся в дашборд </w:t>
      </w:r>
      <w:r w:rsidR="00E944E2" w:rsidRPr="005154CF">
        <w:rPr>
          <w:rFonts w:ascii="Times New Roman" w:hAnsi="Times New Roman" w:cs="Times New Roman"/>
          <w:sz w:val="24"/>
          <w:szCs w:val="24"/>
          <w:lang w:val="ru-RU"/>
        </w:rPr>
        <w:t>по каждому дню текущего месяца.</w:t>
      </w:r>
    </w:p>
    <w:p w14:paraId="7A29FA71" w14:textId="184E4945" w:rsidR="00E944E2" w:rsidRPr="005154CF" w:rsidRDefault="00E944E2" w:rsidP="00D455BF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Функциональный макет блока «Диаграмма по выручке» представлен на рисунке №1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5</w:t>
      </w:r>
    </w:p>
    <w:p w14:paraId="263B7BF4" w14:textId="3AC80616" w:rsidR="00E944E2" w:rsidRPr="005154CF" w:rsidRDefault="00DC4512" w:rsidP="00D455BF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1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5</w:t>
      </w:r>
    </w:p>
    <w:p w14:paraId="016EC21B" w14:textId="2D6C44AA" w:rsidR="00E944E2" w:rsidRPr="005154CF" w:rsidRDefault="00612ABF" w:rsidP="00D455BF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2D92EB33" wp14:editId="469669B2">
            <wp:extent cx="6122035" cy="1411605"/>
            <wp:effectExtent l="0" t="0" r="0" b="0"/>
            <wp:docPr id="6628211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2821177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141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F94D" w14:textId="48CA35BB" w:rsidR="0084165B" w:rsidRPr="005154CF" w:rsidRDefault="0084165B" w:rsidP="00D455BF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25689FD5" w14:textId="078F26EE" w:rsidR="005C44A9" w:rsidRPr="005154CF" w:rsidRDefault="005C44A9" w:rsidP="005C44A9">
      <w:pPr>
        <w:pStyle w:val="4"/>
        <w:numPr>
          <w:ilvl w:val="2"/>
          <w:numId w:val="25"/>
        </w:numPr>
        <w:rPr>
          <w:rFonts w:ascii="Times New Roman" w:hAnsi="Times New Roman" w:cs="Times New Roman"/>
          <w:b w:val="0"/>
          <w:bCs/>
          <w:lang w:val="ru-RU"/>
        </w:rPr>
      </w:pPr>
      <w:bookmarkStart w:id="68" w:name="_Диаграмма_по_спец.задачам"/>
      <w:bookmarkEnd w:id="68"/>
      <w:r w:rsidRPr="005154CF">
        <w:rPr>
          <w:rFonts w:ascii="Times New Roman" w:hAnsi="Times New Roman" w:cs="Times New Roman"/>
          <w:b w:val="0"/>
          <w:bCs/>
          <w:lang w:val="ru-RU"/>
        </w:rPr>
        <w:t>Диаграмма по спец.задачам</w:t>
      </w:r>
    </w:p>
    <w:p w14:paraId="39C885E5" w14:textId="77777777" w:rsidR="005C44A9" w:rsidRPr="005154CF" w:rsidRDefault="005C44A9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5CC58206" w14:textId="20766169" w:rsidR="005C44A9" w:rsidRPr="005154CF" w:rsidRDefault="005C44A9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Конструктивный макет блока диаграммы представлен на схеме рисунка №1</w:t>
      </w:r>
      <w:r w:rsidR="00F37E03"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6</w:t>
      </w:r>
    </w:p>
    <w:p w14:paraId="429B4003" w14:textId="77777777" w:rsidR="00F35EAA" w:rsidRDefault="00F35EAA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1010F38E" w14:textId="77777777" w:rsidR="00F35EAA" w:rsidRDefault="00F35EAA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6E008142" w14:textId="77777777" w:rsidR="00F35EAA" w:rsidRDefault="00F35EAA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201A063C" w14:textId="755C38EB" w:rsidR="005C44A9" w:rsidRPr="005154CF" w:rsidRDefault="005C44A9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lastRenderedPageBreak/>
        <w:t>Рисунок №1</w:t>
      </w:r>
      <w:r w:rsidR="00F37E03"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6</w:t>
      </w:r>
    </w:p>
    <w:p w14:paraId="1669C890" w14:textId="35EE0092" w:rsidR="005C44A9" w:rsidRPr="005154CF" w:rsidRDefault="005C44A9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0698A142" wp14:editId="3AD1C74B">
            <wp:extent cx="6122035" cy="1473200"/>
            <wp:effectExtent l="0" t="0" r="0" b="0"/>
            <wp:docPr id="6355967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5596728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DEE69" w14:textId="1CD76EC0" w:rsidR="005C44A9" w:rsidRPr="005154CF" w:rsidRDefault="005C44A9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115FF7FB" w14:textId="4D392B37" w:rsidR="005C44A9" w:rsidRPr="005154CF" w:rsidRDefault="005C44A9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Диаграмма так же условно разделена на три блока:</w:t>
      </w:r>
    </w:p>
    <w:p w14:paraId="29B916C0" w14:textId="77777777" w:rsidR="005C44A9" w:rsidRPr="005154CF" w:rsidRDefault="005C44A9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3CAA90ED" w14:textId="77777777" w:rsidR="005C44A9" w:rsidRPr="005154CF" w:rsidRDefault="005C44A9" w:rsidP="005C44A9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Блок управления отборами магазинов.</w:t>
      </w:r>
    </w:p>
    <w:p w14:paraId="7686B161" w14:textId="77777777" w:rsidR="005C44A9" w:rsidRPr="005154CF" w:rsidRDefault="005C44A9" w:rsidP="005C44A9">
      <w:pPr>
        <w:rPr>
          <w:rFonts w:ascii="Times New Roman" w:hAnsi="Times New Roman" w:cs="Times New Roman"/>
          <w:lang w:val="ru-RU"/>
        </w:rPr>
      </w:pPr>
    </w:p>
    <w:p w14:paraId="284FDBEA" w14:textId="77777777" w:rsidR="005C44A9" w:rsidRPr="005154CF" w:rsidRDefault="005C44A9" w:rsidP="005C44A9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Данный блок позволяет производить отбор как одного магазина, так и нескольких, с точки зрения исполнения на дашборде рекомендуется выполнить в виде списка магазинов с чекбоксами, соответственно выставляя необходимое количество «галочек» в чекбоксы, можно получать данные в диаграмме по выбранным объектам торговли.</w:t>
      </w:r>
    </w:p>
    <w:p w14:paraId="1AB45549" w14:textId="77777777" w:rsidR="005C44A9" w:rsidRPr="005154CF" w:rsidRDefault="005C44A9" w:rsidP="005C44A9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</w:p>
    <w:p w14:paraId="13388A9E" w14:textId="033E0F17" w:rsidR="005C44A9" w:rsidRPr="005154CF" w:rsidRDefault="005C44A9" w:rsidP="005C44A9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Блок управления отборами </w:t>
      </w:r>
      <w:r w:rsidR="00E75054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спец. задач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.</w:t>
      </w:r>
    </w:p>
    <w:p w14:paraId="7B2A929B" w14:textId="77777777" w:rsidR="005C44A9" w:rsidRPr="005154CF" w:rsidRDefault="005C44A9" w:rsidP="005C44A9">
      <w:pPr>
        <w:rPr>
          <w:rFonts w:ascii="Times New Roman" w:hAnsi="Times New Roman" w:cs="Times New Roman"/>
          <w:lang w:val="ru-RU"/>
        </w:rPr>
      </w:pPr>
    </w:p>
    <w:p w14:paraId="2B4741E4" w14:textId="647F9A19" w:rsidR="005C44A9" w:rsidRPr="005154CF" w:rsidRDefault="005C44A9" w:rsidP="005C44A9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ый блок позволяет производить отбор как </w:t>
      </w:r>
      <w:r w:rsidR="000752CF" w:rsidRPr="005154CF">
        <w:rPr>
          <w:rFonts w:ascii="Times New Roman" w:hAnsi="Times New Roman" w:cs="Times New Roman"/>
          <w:sz w:val="24"/>
          <w:szCs w:val="24"/>
          <w:lang w:val="ru-RU"/>
        </w:rPr>
        <w:t>одной спец. задачи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, так и нескольких, с точки зрения исполнения на дашборде так же рекомендуется выполнить в виде списка товарных направлений с чекбоксами.</w:t>
      </w:r>
    </w:p>
    <w:p w14:paraId="67B78BC9" w14:textId="77777777" w:rsidR="005C44A9" w:rsidRPr="005154CF" w:rsidRDefault="005C44A9" w:rsidP="005C44A9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val="ru-RU"/>
        </w:rPr>
      </w:pPr>
    </w:p>
    <w:p w14:paraId="077A948F" w14:textId="77777777" w:rsidR="005C44A9" w:rsidRPr="005154CF" w:rsidRDefault="005C44A9" w:rsidP="005C44A9">
      <w:pPr>
        <w:pStyle w:val="5"/>
        <w:numPr>
          <w:ilvl w:val="3"/>
          <w:numId w:val="25"/>
        </w:numPr>
        <w:spacing w:line="360" w:lineRule="auto"/>
        <w:rPr>
          <w:rFonts w:ascii="Times New Roman" w:hAnsi="Times New Roman" w:cs="Times New Roman"/>
          <w:b w:val="0"/>
          <w:bCs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Блок диаграмма.</w:t>
      </w:r>
    </w:p>
    <w:p w14:paraId="04A1F311" w14:textId="77777777" w:rsidR="005C44A9" w:rsidRPr="005154CF" w:rsidRDefault="005C44A9" w:rsidP="005C44A9">
      <w:pPr>
        <w:rPr>
          <w:rFonts w:ascii="Times New Roman" w:hAnsi="Times New Roman" w:cs="Times New Roman"/>
          <w:lang w:val="ru-RU"/>
        </w:rPr>
      </w:pPr>
    </w:p>
    <w:p w14:paraId="53F680BB" w14:textId="5AC952F9" w:rsidR="005C44A9" w:rsidRPr="005154CF" w:rsidRDefault="005C44A9" w:rsidP="005C44A9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ый блок </w:t>
      </w:r>
      <w:r w:rsidR="000752C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аналогичен блоку по выручке, выполняется в той-же стилистике и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представляет из себя сочетание:</w:t>
      </w:r>
    </w:p>
    <w:p w14:paraId="32B5708F" w14:textId="4C3AD1FA" w:rsidR="005C44A9" w:rsidRPr="005154CF" w:rsidRDefault="005C44A9" w:rsidP="005C44A9">
      <w:pPr>
        <w:pStyle w:val="a6"/>
        <w:numPr>
          <w:ilvl w:val="0"/>
          <w:numId w:val="34"/>
        </w:num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гистограммы по показателю: «выручка</w:t>
      </w:r>
      <w:r w:rsidR="000752C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 спец. задаче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» (абсолютное значение), </w:t>
      </w:r>
    </w:p>
    <w:p w14:paraId="75ABE3A1" w14:textId="4B2EF6E5" w:rsidR="005C44A9" w:rsidRPr="005154CF" w:rsidRDefault="005C44A9" w:rsidP="005C44A9">
      <w:pPr>
        <w:pStyle w:val="a6"/>
        <w:numPr>
          <w:ilvl w:val="0"/>
          <w:numId w:val="34"/>
        </w:num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графика по показателю «ежедневный план</w:t>
      </w:r>
      <w:r w:rsidR="000752C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 спец. задаче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» (абсолютное значение),</w:t>
      </w:r>
    </w:p>
    <w:p w14:paraId="5E4894D7" w14:textId="6D811324" w:rsidR="005C44A9" w:rsidRPr="005154CF" w:rsidRDefault="005C44A9" w:rsidP="005C44A9">
      <w:pPr>
        <w:pStyle w:val="a6"/>
        <w:numPr>
          <w:ilvl w:val="0"/>
          <w:numId w:val="34"/>
        </w:num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lastRenderedPageBreak/>
        <w:t>графика по показателю «план-факт по выручке</w:t>
      </w:r>
      <w:r w:rsidR="000752C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82483" w:rsidRPr="005154CF">
        <w:rPr>
          <w:rFonts w:ascii="Times New Roman" w:hAnsi="Times New Roman" w:cs="Times New Roman"/>
          <w:sz w:val="24"/>
          <w:szCs w:val="24"/>
          <w:lang w:val="ru-RU"/>
        </w:rPr>
        <w:t>спец. задаче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» (относительное значение).</w:t>
      </w:r>
    </w:p>
    <w:p w14:paraId="2182F7F7" w14:textId="77777777" w:rsidR="005C44A9" w:rsidRPr="005154CF" w:rsidRDefault="005C44A9" w:rsidP="005C44A9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се показателю выводятся в дашборд по каждому дню текущего месяца.</w:t>
      </w:r>
    </w:p>
    <w:p w14:paraId="386F7BDF" w14:textId="409B8961" w:rsidR="005C44A9" w:rsidRPr="005154CF" w:rsidRDefault="005C44A9" w:rsidP="005C44A9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Функциональный макет блока «Диаграмма по </w:t>
      </w:r>
      <w:r w:rsidR="00782483" w:rsidRPr="005154CF">
        <w:rPr>
          <w:rFonts w:ascii="Times New Roman" w:hAnsi="Times New Roman" w:cs="Times New Roman"/>
          <w:sz w:val="24"/>
          <w:szCs w:val="24"/>
          <w:lang w:val="ru-RU"/>
        </w:rPr>
        <w:t>спец. задачам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» представлен на рисунке №1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7</w:t>
      </w:r>
    </w:p>
    <w:p w14:paraId="27EFFC3F" w14:textId="4AF82D6D" w:rsidR="005C44A9" w:rsidRPr="005154CF" w:rsidRDefault="005C44A9" w:rsidP="005C44A9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исунок №1</w:t>
      </w:r>
      <w:r w:rsidR="00F37E03" w:rsidRPr="005154CF">
        <w:rPr>
          <w:rFonts w:ascii="Times New Roman" w:hAnsi="Times New Roman" w:cs="Times New Roman"/>
          <w:sz w:val="24"/>
          <w:szCs w:val="24"/>
          <w:lang w:val="ru-RU"/>
        </w:rPr>
        <w:t>7</w:t>
      </w:r>
    </w:p>
    <w:p w14:paraId="3CACB562" w14:textId="7146BD81" w:rsidR="005C44A9" w:rsidRPr="005154CF" w:rsidRDefault="00712879" w:rsidP="005C44A9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41E0FD9E" wp14:editId="758DA18F">
            <wp:extent cx="6122035" cy="1464945"/>
            <wp:effectExtent l="0" t="0" r="0" b="1905"/>
            <wp:docPr id="20250989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5098983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748CB" w14:textId="77777777" w:rsidR="005C44A9" w:rsidRPr="005154CF" w:rsidRDefault="005C44A9" w:rsidP="005C44A9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</w:p>
    <w:p w14:paraId="60932941" w14:textId="77777777" w:rsidR="00081B72" w:rsidRPr="005154CF" w:rsidRDefault="00081B72">
      <w:pPr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br w:type="page"/>
      </w:r>
    </w:p>
    <w:p w14:paraId="48E03579" w14:textId="4926623A" w:rsidR="006644E2" w:rsidRPr="005154CF" w:rsidRDefault="006644E2" w:rsidP="00081B72">
      <w:pPr>
        <w:pStyle w:val="2"/>
        <w:jc w:val="center"/>
        <w:rPr>
          <w:rFonts w:ascii="Times New Roman" w:hAnsi="Times New Roman" w:cs="Times New Roman"/>
          <w:lang w:val="ru-RU"/>
        </w:rPr>
      </w:pPr>
      <w:bookmarkStart w:id="69" w:name="_Toc169731056"/>
      <w:r w:rsidRPr="005154CF">
        <w:rPr>
          <w:rFonts w:ascii="Times New Roman" w:hAnsi="Times New Roman" w:cs="Times New Roman"/>
          <w:lang w:val="ru-RU"/>
        </w:rPr>
        <w:lastRenderedPageBreak/>
        <w:t>Глава 4. Разработка структуры и код приложения</w:t>
      </w:r>
      <w:bookmarkEnd w:id="69"/>
    </w:p>
    <w:p w14:paraId="265B41B2" w14:textId="77777777" w:rsidR="006069D4" w:rsidRPr="005154CF" w:rsidRDefault="006069D4" w:rsidP="006069D4">
      <w:pPr>
        <w:rPr>
          <w:rFonts w:ascii="Times New Roman" w:hAnsi="Times New Roman" w:cs="Times New Roman"/>
          <w:lang w:val="ru-RU"/>
        </w:rPr>
      </w:pPr>
    </w:p>
    <w:p w14:paraId="62656CC1" w14:textId="77777777" w:rsidR="006069D4" w:rsidRPr="005154CF" w:rsidRDefault="006069D4" w:rsidP="006069D4">
      <w:pPr>
        <w:pStyle w:val="a6"/>
        <w:keepNext/>
        <w:keepLines/>
        <w:numPr>
          <w:ilvl w:val="0"/>
          <w:numId w:val="25"/>
        </w:numPr>
        <w:spacing w:before="280" w:after="80"/>
        <w:contextualSpacing w:val="0"/>
        <w:jc w:val="center"/>
        <w:outlineLvl w:val="2"/>
        <w:rPr>
          <w:rFonts w:ascii="Times New Roman" w:hAnsi="Times New Roman" w:cs="Times New Roman"/>
          <w:b/>
          <w:vanish/>
          <w:sz w:val="28"/>
          <w:szCs w:val="28"/>
          <w:lang w:val="ru-RU"/>
        </w:rPr>
      </w:pPr>
      <w:bookmarkStart w:id="70" w:name="_Toc169731057"/>
      <w:bookmarkEnd w:id="70"/>
    </w:p>
    <w:p w14:paraId="6AE460E3" w14:textId="45FE9A56" w:rsidR="006069D4" w:rsidRPr="005154CF" w:rsidRDefault="006069D4" w:rsidP="006069D4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71" w:name="_Toc169731058"/>
      <w:r w:rsidRPr="005154CF">
        <w:rPr>
          <w:rFonts w:ascii="Times New Roman" w:hAnsi="Times New Roman" w:cs="Times New Roman"/>
          <w:lang w:val="ru-RU"/>
        </w:rPr>
        <w:t>Структура кода</w:t>
      </w:r>
      <w:bookmarkEnd w:id="71"/>
    </w:p>
    <w:p w14:paraId="4F0AE4F5" w14:textId="77777777" w:rsidR="007C2BAB" w:rsidRPr="005154CF" w:rsidRDefault="007C2BAB" w:rsidP="007C2BAB">
      <w:pPr>
        <w:rPr>
          <w:rFonts w:ascii="Times New Roman" w:hAnsi="Times New Roman" w:cs="Times New Roman"/>
          <w:lang w:val="ru-RU"/>
        </w:rPr>
      </w:pPr>
    </w:p>
    <w:p w14:paraId="2ABB8EEB" w14:textId="77777777" w:rsidR="007C2BAB" w:rsidRPr="005154CF" w:rsidRDefault="007C2BAB" w:rsidP="007C2BAB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Разработка сложных программных систем, реализующих веб-приложения, требует применения комплексных инструментальных средств, обеспечивающих высокую производительность и качество процесса программирования. В этом контексте интегрированная среда разработки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PyCharm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 веб-фреймворк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Django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редставляют собой эффективное сочетание для создания надежных и масштабируемых веб-ориентированных программных решений.</w:t>
      </w:r>
    </w:p>
    <w:p w14:paraId="11807E74" w14:textId="77777777" w:rsidR="007C2BAB" w:rsidRPr="005154CF" w:rsidRDefault="007C2BAB" w:rsidP="007C2BAB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Среда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PyCharm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редоставляет широкий спектр возможностей, таких как автоматическое завершение кода, интеллектуальная подсветка синтаксиса и интеграция с системами контроля версий, которые значительно повышают скорость и качество разработки. В свою очередь,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Django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>, как высокоуровневый фреймворк с открытым исходным кодом, значительно упрощает реализацию типовых функций веб-приложений, таких как обработка HTTP-запросов, управление базами данных и создание административной панели, позволяя разработчикам сосредоточиться на уникальной бизнес-логике.</w:t>
      </w:r>
    </w:p>
    <w:p w14:paraId="5634E653" w14:textId="09248D8F" w:rsidR="00F70D50" w:rsidRPr="005154CF" w:rsidRDefault="007C2BAB" w:rsidP="007C2BAB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Эффективное взаимодействие и интеграция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PyCharm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Django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пособствуют повышению продуктивности разработчиков за счет автоматизации рутинных задач, предоставления контекстно-зависимых подсказок и ускорения итерационного процесса разработки.</w:t>
      </w:r>
    </w:p>
    <w:p w14:paraId="0FA5CAAB" w14:textId="29240227" w:rsidR="007C2BAB" w:rsidRPr="005154CF" w:rsidRDefault="007C2BAB" w:rsidP="007C2BAB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Именно поэтому разработка велась с использованием инструментального комплекса </w:t>
      </w:r>
      <w:proofErr w:type="spellStart"/>
      <w:r w:rsidRPr="005154CF">
        <w:rPr>
          <w:rFonts w:ascii="Times New Roman" w:hAnsi="Times New Roman" w:cs="Times New Roman"/>
          <w:sz w:val="24"/>
          <w:szCs w:val="24"/>
          <w:lang w:val="ru-RU"/>
        </w:rPr>
        <w:t>Django</w:t>
      </w:r>
      <w:proofErr w:type="spellEnd"/>
      <w:r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13B38C10" w14:textId="77777777" w:rsidR="007C2BAB" w:rsidRPr="005154CF" w:rsidRDefault="007C2BAB" w:rsidP="007C2BAB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</w:p>
    <w:p w14:paraId="0E497D86" w14:textId="18AD1AF7" w:rsidR="00F70D50" w:rsidRPr="005154CF" w:rsidRDefault="008B0EDA" w:rsidP="007C2BAB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72" w:name="_Toc169731059"/>
      <w:r w:rsidRPr="005154CF">
        <w:rPr>
          <w:rFonts w:ascii="Times New Roman" w:hAnsi="Times New Roman" w:cs="Times New Roman"/>
          <w:lang w:val="ru-RU"/>
        </w:rPr>
        <w:t>Модели</w:t>
      </w:r>
      <w:r w:rsidR="008063F2">
        <w:rPr>
          <w:rFonts w:ascii="Times New Roman" w:hAnsi="Times New Roman" w:cs="Times New Roman"/>
          <w:lang w:val="en-US"/>
        </w:rPr>
        <w:t xml:space="preserve"> (Models)</w:t>
      </w:r>
      <w:bookmarkEnd w:id="72"/>
    </w:p>
    <w:p w14:paraId="5C9C153C" w14:textId="77777777" w:rsidR="00DE6DF7" w:rsidRPr="005154CF" w:rsidRDefault="00DE6DF7" w:rsidP="00A33DE0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38506C2F" w14:textId="13D974F0" w:rsidR="00A33DE0" w:rsidRPr="005154CF" w:rsidRDefault="00201F82" w:rsidP="002C593E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Модели отвечают за хранение информации, на основе моделей формируются таблицы в базе данных. </w:t>
      </w:r>
      <w:r w:rsidR="003F66E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Код написания моделей на языке </w:t>
      </w:r>
      <w:r w:rsidR="003F66E0" w:rsidRPr="005154CF">
        <w:rPr>
          <w:rFonts w:ascii="Times New Roman" w:hAnsi="Times New Roman" w:cs="Times New Roman"/>
          <w:sz w:val="24"/>
          <w:szCs w:val="24"/>
          <w:lang w:val="en-US"/>
        </w:rPr>
        <w:t>Python</w:t>
      </w:r>
      <w:r w:rsidR="00C22610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моделей представлен в </w:t>
      </w:r>
      <w:hyperlink w:anchor="_Приложение_№5_Модели" w:history="1">
        <w:r w:rsidR="00C22610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риложении №5</w:t>
        </w:r>
      </w:hyperlink>
      <w:r w:rsidRPr="005154CF">
        <w:rPr>
          <w:rFonts w:ascii="Times New Roman" w:hAnsi="Times New Roman" w:cs="Times New Roman"/>
          <w:sz w:val="24"/>
          <w:szCs w:val="24"/>
          <w:lang w:val="ru-RU"/>
        </w:rPr>
        <w:t>. Для реализации проекта были созданы следующие модели</w:t>
      </w:r>
      <w:r w:rsidR="00A33DE0"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4AEEDAE0" w14:textId="53FDF6CB" w:rsidR="003F5DA8" w:rsidRPr="005154CF" w:rsidRDefault="00263858" w:rsidP="003F5DA8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</w:rPr>
      </w:pPr>
      <w:proofErr w:type="spellStart"/>
      <w:r w:rsidRPr="005154CF">
        <w:rPr>
          <w:rFonts w:ascii="Times New Roman" w:hAnsi="Times New Roman" w:cs="Times New Roman"/>
          <w:b w:val="0"/>
          <w:bCs/>
        </w:rPr>
        <w:lastRenderedPageBreak/>
        <w:t>class</w:t>
      </w:r>
      <w:proofErr w:type="spellEnd"/>
      <w:r w:rsidRPr="005154CF">
        <w:rPr>
          <w:rFonts w:ascii="Times New Roman" w:hAnsi="Times New Roman" w:cs="Times New Roman"/>
          <w:b w:val="0"/>
          <w:bCs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</w:rPr>
        <w:t>Shops</w:t>
      </w:r>
      <w:proofErr w:type="spellEnd"/>
    </w:p>
    <w:p w14:paraId="17D94B61" w14:textId="63800ED0" w:rsidR="00263858" w:rsidRPr="005154CF" w:rsidRDefault="003F5DA8" w:rsidP="003F5DA8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proofErr w:type="gramStart"/>
      <w:r w:rsidRPr="005154CF">
        <w:rPr>
          <w:rFonts w:ascii="Times New Roman" w:hAnsi="Times New Roman" w:cs="Times New Roman"/>
          <w:sz w:val="24"/>
          <w:szCs w:val="24"/>
          <w:lang w:val="ru-RU"/>
        </w:rPr>
        <w:t>М</w:t>
      </w:r>
      <w:proofErr w:type="spellStart"/>
      <w:r w:rsidR="00263858" w:rsidRPr="005154CF">
        <w:rPr>
          <w:rFonts w:ascii="Times New Roman" w:hAnsi="Times New Roman" w:cs="Times New Roman"/>
          <w:sz w:val="24"/>
          <w:szCs w:val="24"/>
        </w:rPr>
        <w:t>одель</w:t>
      </w:r>
      <w:proofErr w:type="spellEnd"/>
      <w:proofErr w:type="gramEnd"/>
      <w:r w:rsidR="00263858" w:rsidRPr="005154CF">
        <w:rPr>
          <w:rFonts w:ascii="Times New Roman" w:hAnsi="Times New Roman" w:cs="Times New Roman"/>
          <w:sz w:val="24"/>
          <w:szCs w:val="24"/>
        </w:rPr>
        <w:t xml:space="preserve"> содержащая наименования магазинов.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спользуется для связи между остальными моделями</w:t>
      </w:r>
      <w:r w:rsidR="008E1CC8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C65B058" w14:textId="77777777" w:rsidR="003F5DA8" w:rsidRPr="005154CF" w:rsidRDefault="003F5DA8" w:rsidP="00263858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6DDA077" w14:textId="77777777" w:rsidR="003F5DA8" w:rsidRPr="005154CF" w:rsidRDefault="003F5DA8" w:rsidP="008E1CC8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</w:rPr>
      </w:pPr>
      <w:proofErr w:type="spellStart"/>
      <w:r w:rsidRPr="005154CF">
        <w:rPr>
          <w:rFonts w:ascii="Times New Roman" w:hAnsi="Times New Roman" w:cs="Times New Roman"/>
          <w:b w:val="0"/>
          <w:bCs/>
        </w:rPr>
        <w:t>class</w:t>
      </w:r>
      <w:proofErr w:type="spellEnd"/>
      <w:r w:rsidRPr="005154CF">
        <w:rPr>
          <w:rFonts w:ascii="Times New Roman" w:hAnsi="Times New Roman" w:cs="Times New Roman"/>
          <w:b w:val="0"/>
          <w:bCs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</w:rPr>
        <w:t>ProductLine</w:t>
      </w:r>
      <w:proofErr w:type="spellEnd"/>
    </w:p>
    <w:p w14:paraId="6D02BFA5" w14:textId="368B3D0A" w:rsidR="00FA0AA2" w:rsidRPr="005154CF" w:rsidRDefault="00E87BD7" w:rsidP="008E1CC8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сновная модель,</w:t>
      </w:r>
      <w:r w:rsidR="0085437F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одержащая данные по продажам в </w:t>
      </w:r>
      <w:r w:rsidR="009A3462" w:rsidRPr="005154CF">
        <w:rPr>
          <w:rFonts w:ascii="Times New Roman" w:hAnsi="Times New Roman" w:cs="Times New Roman"/>
          <w:sz w:val="24"/>
          <w:szCs w:val="24"/>
          <w:lang w:val="ru-RU"/>
        </w:rPr>
        <w:t>следующих полях</w:t>
      </w:r>
      <w:r w:rsidR="00FA0AA2"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2E887D78" w14:textId="77777777" w:rsidR="00FA0AA2" w:rsidRPr="005154CF" w:rsidRDefault="0085437F" w:rsidP="003F5DA8">
      <w:p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Магазин – Товарное направление – показатели. </w:t>
      </w:r>
    </w:p>
    <w:p w14:paraId="2F9453E9" w14:textId="54828825" w:rsidR="009A3462" w:rsidRPr="005154CF" w:rsidRDefault="009A3462" w:rsidP="00FA0AA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Магазин</w:t>
      </w:r>
    </w:p>
    <w:p w14:paraId="168ABAB8" w14:textId="16B16C4C" w:rsidR="00FA0AA2" w:rsidRPr="005154CF" w:rsidRDefault="00FA0AA2" w:rsidP="00FA0AA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Основной цвет (</w:t>
      </w:r>
      <w:r w:rsidR="00AE117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обобщенный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показатель состояния показателей</w:t>
      </w:r>
      <w:r w:rsidR="00AE117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ОБОБ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расчет указан в </w:t>
      </w:r>
      <w:hyperlink w:anchor="_Цветовая_дифференциация_основных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 xml:space="preserve">п. </w:t>
        </w:r>
        <w:r w:rsidR="002C593E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3.1.2</w:t>
        </w:r>
      </w:hyperlink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715237B4" w14:textId="565B638D" w:rsidR="00003C0B" w:rsidRPr="005154CF" w:rsidRDefault="00003C0B" w:rsidP="00FA0AA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Наименование</w:t>
      </w:r>
    </w:p>
    <w:p w14:paraId="0869063A" w14:textId="39160D63" w:rsidR="00FA0AA2" w:rsidRPr="005154CF" w:rsidRDefault="00FA0AA2" w:rsidP="00FA0AA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</w:t>
      </w:r>
      <w:r w:rsidR="00886B96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-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факт по продажам</w:t>
      </w:r>
    </w:p>
    <w:p w14:paraId="1EDA4227" w14:textId="6CB893F9" w:rsidR="00FA0AA2" w:rsidRPr="005154CF" w:rsidRDefault="00FA0AA2" w:rsidP="00FA0AA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</w:t>
      </w:r>
      <w:r w:rsidR="00886B96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-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факт по наценке</w:t>
      </w:r>
    </w:p>
    <w:p w14:paraId="644680AF" w14:textId="3178A738" w:rsidR="00FA0AA2" w:rsidRPr="005154CF" w:rsidRDefault="00FA0AA2" w:rsidP="00FA0AA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</w:t>
      </w:r>
      <w:r w:rsidR="00886B96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-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факт по остаткам</w:t>
      </w:r>
    </w:p>
    <w:p w14:paraId="5CF02C4A" w14:textId="1998E899" w:rsidR="00FA0AA2" w:rsidRPr="005154CF" w:rsidRDefault="00FA0AA2" w:rsidP="00FA0AA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</w:t>
      </w:r>
      <w:r w:rsidR="00886B96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-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факт по оборачиваемости</w:t>
      </w:r>
    </w:p>
    <w:p w14:paraId="5F6A5C31" w14:textId="2928075E" w:rsidR="009A3462" w:rsidRPr="005154CF" w:rsidRDefault="009A3462" w:rsidP="009A3462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казатели описаны в </w:t>
      </w:r>
      <w:hyperlink w:anchor="_Основные_показатели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</w:t>
        </w:r>
        <w:r w:rsidR="00003C0B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1</w:t>
        </w:r>
      </w:hyperlink>
    </w:p>
    <w:p w14:paraId="3E09466A" w14:textId="77777777" w:rsidR="008E1CC8" w:rsidRPr="005154CF" w:rsidRDefault="008E1CC8" w:rsidP="008E1CC8">
      <w:pPr>
        <w:pStyle w:val="a6"/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</w:p>
    <w:p w14:paraId="3D101AC4" w14:textId="77777777" w:rsidR="008E1CC8" w:rsidRPr="005154CF" w:rsidRDefault="008E1CC8" w:rsidP="008E1CC8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proofErr w:type="spellStart"/>
      <w:r w:rsidRPr="005154CF">
        <w:rPr>
          <w:rFonts w:ascii="Times New Roman" w:hAnsi="Times New Roman" w:cs="Times New Roman"/>
          <w:b w:val="0"/>
          <w:bCs/>
        </w:rPr>
        <w:t>class</w:t>
      </w:r>
      <w:proofErr w:type="spellEnd"/>
      <w:r w:rsidRPr="005154CF">
        <w:rPr>
          <w:rFonts w:ascii="Times New Roman" w:hAnsi="Times New Roman" w:cs="Times New Roman"/>
          <w:b w:val="0"/>
          <w:bCs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</w:rPr>
        <w:t>SpecialTask</w:t>
      </w:r>
      <w:proofErr w:type="spellEnd"/>
    </w:p>
    <w:p w14:paraId="1C2B95F2" w14:textId="24FFC8EB" w:rsidR="008E1CC8" w:rsidRPr="005154CF" w:rsidRDefault="00E87BD7" w:rsidP="008E1CC8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Модель,</w:t>
      </w:r>
      <w:r w:rsidR="008E1CC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одержащая данные по итоговым показателям по всем </w:t>
      </w:r>
      <w:proofErr w:type="spellStart"/>
      <w:r w:rsidR="008E1CC8" w:rsidRPr="005154CF">
        <w:rPr>
          <w:rFonts w:ascii="Times New Roman" w:hAnsi="Times New Roman" w:cs="Times New Roman"/>
          <w:sz w:val="24"/>
          <w:szCs w:val="24"/>
          <w:lang w:val="ru-RU"/>
        </w:rPr>
        <w:t>спецзадачам</w:t>
      </w:r>
      <w:proofErr w:type="spellEnd"/>
      <w:r w:rsidR="008E1CC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</w:t>
      </w:r>
      <w:r w:rsidR="009A3462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следующих полях:</w:t>
      </w:r>
    </w:p>
    <w:p w14:paraId="48CA1134" w14:textId="02F1191A" w:rsidR="009A3462" w:rsidRPr="005154CF" w:rsidRDefault="009A3462" w:rsidP="009A346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Магазин</w:t>
      </w:r>
    </w:p>
    <w:p w14:paraId="5B08F15A" w14:textId="535FD7AD" w:rsidR="009A3462" w:rsidRPr="005154CF" w:rsidRDefault="009A3462" w:rsidP="009A346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Спец</w:t>
      </w:r>
      <w:r w:rsidR="00201F82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.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задача</w:t>
      </w:r>
    </w:p>
    <w:p w14:paraId="59A649A5" w14:textId="36B8DDFD" w:rsidR="009A3462" w:rsidRPr="005154CF" w:rsidRDefault="009A3462" w:rsidP="009A3462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-факт</w:t>
      </w:r>
    </w:p>
    <w:p w14:paraId="58135959" w14:textId="4D853A36" w:rsidR="00886B96" w:rsidRPr="005154CF" w:rsidRDefault="00886B96" w:rsidP="00886B96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казатели описаны в </w:t>
      </w:r>
      <w:hyperlink w:anchor="_Показатели_по_спец.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</w:t>
        </w:r>
        <w:r w:rsidR="00E87BD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2</w:t>
        </w:r>
      </w:hyperlink>
    </w:p>
    <w:p w14:paraId="6F431715" w14:textId="77777777" w:rsidR="008E1CC8" w:rsidRPr="005154CF" w:rsidRDefault="008E1CC8" w:rsidP="008E1CC8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03DADB9" w14:textId="77777777" w:rsidR="008E1CC8" w:rsidRPr="005154CF" w:rsidRDefault="008E1CC8" w:rsidP="008E1CC8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</w:rPr>
      </w:pPr>
      <w:proofErr w:type="spellStart"/>
      <w:r w:rsidRPr="005154CF">
        <w:rPr>
          <w:rFonts w:ascii="Times New Roman" w:hAnsi="Times New Roman" w:cs="Times New Roman"/>
          <w:b w:val="0"/>
          <w:bCs/>
        </w:rPr>
        <w:t>class</w:t>
      </w:r>
      <w:proofErr w:type="spellEnd"/>
      <w:r w:rsidRPr="005154CF">
        <w:rPr>
          <w:rFonts w:ascii="Times New Roman" w:hAnsi="Times New Roman" w:cs="Times New Roman"/>
          <w:b w:val="0"/>
          <w:bCs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</w:rPr>
        <w:t>Traffic</w:t>
      </w:r>
      <w:proofErr w:type="spellEnd"/>
    </w:p>
    <w:p w14:paraId="613EC7FD" w14:textId="34C4EFBC" w:rsidR="008E1CC8" w:rsidRPr="005154CF" w:rsidRDefault="009A3462" w:rsidP="008E1CC8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Модель, содержащая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ые </w:t>
      </w:r>
      <w:r w:rsidRPr="005154CF">
        <w:rPr>
          <w:rFonts w:ascii="Times New Roman" w:hAnsi="Times New Roman" w:cs="Times New Roman"/>
          <w:sz w:val="24"/>
          <w:szCs w:val="24"/>
        </w:rPr>
        <w:t xml:space="preserve">по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трафику в следующих полях</w:t>
      </w:r>
      <w:r w:rsidR="00886B96"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34182394" w14:textId="5DF7A8E2" w:rsidR="009A3462" w:rsidRPr="005154CF" w:rsidRDefault="009A3462" w:rsidP="00886B96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lastRenderedPageBreak/>
        <w:t>Магазин</w:t>
      </w:r>
    </w:p>
    <w:p w14:paraId="41E4F02C" w14:textId="022DDA30" w:rsidR="00886B96" w:rsidRPr="005154CF" w:rsidRDefault="00886B96" w:rsidP="00886B96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АППГ</w:t>
      </w:r>
    </w:p>
    <w:p w14:paraId="36004E19" w14:textId="68AF7762" w:rsidR="00886B96" w:rsidRPr="005154CF" w:rsidRDefault="00886B96" w:rsidP="00886B96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Количество</w:t>
      </w:r>
    </w:p>
    <w:p w14:paraId="113367CB" w14:textId="3E4FC4AB" w:rsidR="00886B96" w:rsidRPr="005154CF" w:rsidRDefault="00886B96" w:rsidP="00886B96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-Факт</w:t>
      </w:r>
    </w:p>
    <w:p w14:paraId="1C1D6A9E" w14:textId="6887AFC9" w:rsidR="00886B96" w:rsidRPr="005154CF" w:rsidRDefault="00886B96" w:rsidP="008E1CC8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оказатели описаны в </w:t>
      </w:r>
      <w:hyperlink w:anchor="_Показатели_по_трафику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3</w:t>
        </w:r>
      </w:hyperlink>
    </w:p>
    <w:p w14:paraId="08B26619" w14:textId="77777777" w:rsidR="00E87BD7" w:rsidRPr="005154CF" w:rsidRDefault="00E87BD7" w:rsidP="00E87BD7">
      <w:pPr>
        <w:pStyle w:val="HTML"/>
        <w:shd w:val="clear" w:color="auto" w:fill="FFFFFF"/>
        <w:rPr>
          <w:rFonts w:ascii="Times New Roman" w:hAnsi="Times New Roman" w:cs="Times New Roman"/>
          <w:color w:val="0033B3"/>
        </w:rPr>
      </w:pPr>
    </w:p>
    <w:p w14:paraId="729F5532" w14:textId="13E664B6" w:rsidR="00E87BD7" w:rsidRPr="005154CF" w:rsidRDefault="00E87BD7" w:rsidP="00E87BD7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</w:rPr>
      </w:pPr>
      <w:proofErr w:type="spellStart"/>
      <w:r w:rsidRPr="005154CF">
        <w:rPr>
          <w:rFonts w:ascii="Times New Roman" w:hAnsi="Times New Roman" w:cs="Times New Roman"/>
          <w:b w:val="0"/>
          <w:bCs/>
        </w:rPr>
        <w:t>class</w:t>
      </w:r>
      <w:proofErr w:type="spellEnd"/>
      <w:r w:rsidRPr="005154CF">
        <w:rPr>
          <w:rFonts w:ascii="Times New Roman" w:hAnsi="Times New Roman" w:cs="Times New Roman"/>
          <w:b w:val="0"/>
          <w:bCs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</w:rPr>
        <w:t>Checks</w:t>
      </w:r>
      <w:proofErr w:type="spellEnd"/>
    </w:p>
    <w:p w14:paraId="344B8587" w14:textId="3A4D7723" w:rsidR="00E87BD7" w:rsidRPr="005154CF" w:rsidRDefault="008520C8" w:rsidP="002C593E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Модель, содержащая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ые </w:t>
      </w:r>
      <w:r w:rsidRPr="005154CF">
        <w:rPr>
          <w:rFonts w:ascii="Times New Roman" w:hAnsi="Times New Roman" w:cs="Times New Roman"/>
          <w:sz w:val="24"/>
          <w:szCs w:val="24"/>
        </w:rPr>
        <w:t xml:space="preserve">по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чекам в следующих полях</w:t>
      </w:r>
      <w:r w:rsidR="00E87BD7" w:rsidRPr="005154CF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606E0635" w14:textId="77D9D4F7" w:rsidR="008520C8" w:rsidRPr="005154CF" w:rsidRDefault="008520C8" w:rsidP="00E87BD7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Магазин</w:t>
      </w:r>
    </w:p>
    <w:p w14:paraId="1ACFEFAE" w14:textId="48E0501B" w:rsidR="00E87BD7" w:rsidRPr="005154CF" w:rsidRDefault="00E87BD7" w:rsidP="00E87BD7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АППГ</w:t>
      </w:r>
    </w:p>
    <w:p w14:paraId="7A557376" w14:textId="74AF075A" w:rsidR="00E87BD7" w:rsidRPr="005154CF" w:rsidRDefault="00E87BD7" w:rsidP="00E87BD7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Кол-во чеков розницы</w:t>
      </w:r>
    </w:p>
    <w:p w14:paraId="6F8BE2C9" w14:textId="37506827" w:rsidR="00E87BD7" w:rsidRPr="005154CF" w:rsidRDefault="00E87BD7" w:rsidP="00E87BD7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Количество чеков с сайта</w:t>
      </w:r>
    </w:p>
    <w:p w14:paraId="18EB7EE3" w14:textId="221D6C8F" w:rsidR="00E87BD7" w:rsidRPr="005154CF" w:rsidRDefault="00E87BD7" w:rsidP="00E87BD7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Доля чеков розницы</w:t>
      </w:r>
    </w:p>
    <w:p w14:paraId="2823BAEC" w14:textId="620FBB06" w:rsidR="00E87BD7" w:rsidRPr="005154CF" w:rsidRDefault="00E87BD7" w:rsidP="001A726C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Показатели описаны в </w:t>
      </w:r>
      <w:hyperlink w:anchor="_Показатели_по_чекам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</w:t>
        </w:r>
        <w:r w:rsidR="001A726C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4</w:t>
        </w:r>
      </w:hyperlink>
    </w:p>
    <w:p w14:paraId="26997656" w14:textId="77777777" w:rsidR="001A726C" w:rsidRPr="005154CF" w:rsidRDefault="001A726C" w:rsidP="001A726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765A877E" w14:textId="77777777" w:rsidR="001A726C" w:rsidRPr="005154CF" w:rsidRDefault="001A726C" w:rsidP="00012887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</w:rPr>
      </w:pPr>
      <w:proofErr w:type="spellStart"/>
      <w:r w:rsidRPr="005154CF">
        <w:rPr>
          <w:rFonts w:ascii="Times New Roman" w:hAnsi="Times New Roman" w:cs="Times New Roman"/>
          <w:b w:val="0"/>
          <w:bCs/>
        </w:rPr>
        <w:t>class</w:t>
      </w:r>
      <w:proofErr w:type="spellEnd"/>
      <w:r w:rsidRPr="005154CF">
        <w:rPr>
          <w:rFonts w:ascii="Times New Roman" w:hAnsi="Times New Roman" w:cs="Times New Roman"/>
          <w:b w:val="0"/>
          <w:bCs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</w:rPr>
        <w:t>Conversion</w:t>
      </w:r>
      <w:proofErr w:type="spellEnd"/>
    </w:p>
    <w:p w14:paraId="451C1322" w14:textId="79B29332" w:rsidR="001A726C" w:rsidRPr="005154CF" w:rsidRDefault="001A726C" w:rsidP="00012887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Модель, содержащая </w:t>
      </w:r>
      <w:r w:rsidR="008520C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ые </w:t>
      </w:r>
      <w:r w:rsidRPr="005154CF">
        <w:rPr>
          <w:rFonts w:ascii="Times New Roman" w:hAnsi="Times New Roman" w:cs="Times New Roman"/>
          <w:sz w:val="24"/>
          <w:szCs w:val="24"/>
        </w:rPr>
        <w:t xml:space="preserve">по </w:t>
      </w:r>
      <w:r w:rsidR="008520C8" w:rsidRPr="005154CF">
        <w:rPr>
          <w:rFonts w:ascii="Times New Roman" w:hAnsi="Times New Roman" w:cs="Times New Roman"/>
          <w:sz w:val="24"/>
          <w:szCs w:val="24"/>
          <w:lang w:val="ru-RU"/>
        </w:rPr>
        <w:t>конверсии в следующих полях</w:t>
      </w:r>
      <w:r w:rsidRPr="005154CF">
        <w:rPr>
          <w:rFonts w:ascii="Times New Roman" w:hAnsi="Times New Roman" w:cs="Times New Roman"/>
          <w:sz w:val="24"/>
          <w:szCs w:val="24"/>
        </w:rPr>
        <w:t>:</w:t>
      </w:r>
    </w:p>
    <w:p w14:paraId="3F3196E2" w14:textId="0D5130E6" w:rsidR="008520C8" w:rsidRPr="005154CF" w:rsidRDefault="008520C8" w:rsidP="00012887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Магазин</w:t>
      </w:r>
    </w:p>
    <w:p w14:paraId="42BC77A4" w14:textId="5CFBB3E7" w:rsidR="00012887" w:rsidRPr="005154CF" w:rsidRDefault="00012887" w:rsidP="00012887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-факт</w:t>
      </w:r>
    </w:p>
    <w:p w14:paraId="534693F6" w14:textId="1D6220CC" w:rsidR="00012887" w:rsidRPr="005154CF" w:rsidRDefault="00012887" w:rsidP="00012887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Фактическая конверсия</w:t>
      </w:r>
    </w:p>
    <w:p w14:paraId="37F8A015" w14:textId="77777777" w:rsidR="00012887" w:rsidRPr="005154CF" w:rsidRDefault="00012887" w:rsidP="00012887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АППГ</w:t>
      </w:r>
    </w:p>
    <w:p w14:paraId="080B16AC" w14:textId="255EB48D" w:rsidR="00012887" w:rsidRPr="005154CF" w:rsidRDefault="00012887" w:rsidP="00012887">
      <w:pPr>
        <w:rPr>
          <w:rStyle w:val="ac"/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Показатели описаны в </w:t>
      </w:r>
      <w:hyperlink w:anchor="_Показатели_по_конверсии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5</w:t>
        </w:r>
      </w:hyperlink>
    </w:p>
    <w:p w14:paraId="0D3F7923" w14:textId="77777777" w:rsidR="00012887" w:rsidRPr="005154CF" w:rsidRDefault="00012887" w:rsidP="00012887">
      <w:pPr>
        <w:rPr>
          <w:rStyle w:val="ac"/>
          <w:rFonts w:ascii="Times New Roman" w:hAnsi="Times New Roman" w:cs="Times New Roman"/>
          <w:sz w:val="24"/>
          <w:szCs w:val="24"/>
          <w:lang w:val="ru-RU"/>
        </w:rPr>
      </w:pPr>
    </w:p>
    <w:p w14:paraId="215788AD" w14:textId="444EC44C" w:rsidR="00012887" w:rsidRPr="005154CF" w:rsidRDefault="00CE6579" w:rsidP="008520C8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</w:rPr>
      </w:pPr>
      <w:proofErr w:type="spellStart"/>
      <w:r w:rsidRPr="005154CF">
        <w:rPr>
          <w:rFonts w:ascii="Times New Roman" w:hAnsi="Times New Roman" w:cs="Times New Roman"/>
          <w:b w:val="0"/>
          <w:bCs/>
        </w:rPr>
        <w:t>class</w:t>
      </w:r>
      <w:proofErr w:type="spellEnd"/>
      <w:r w:rsidRPr="005154CF">
        <w:rPr>
          <w:rFonts w:ascii="Times New Roman" w:hAnsi="Times New Roman" w:cs="Times New Roman"/>
          <w:b w:val="0"/>
          <w:bCs/>
        </w:rPr>
        <w:t xml:space="preserve"> </w:t>
      </w:r>
      <w:proofErr w:type="spellStart"/>
      <w:r w:rsidR="00012887" w:rsidRPr="005154CF">
        <w:rPr>
          <w:rFonts w:ascii="Times New Roman" w:hAnsi="Times New Roman" w:cs="Times New Roman"/>
          <w:b w:val="0"/>
          <w:bCs/>
        </w:rPr>
        <w:t>ChartSales</w:t>
      </w:r>
      <w:proofErr w:type="spellEnd"/>
    </w:p>
    <w:p w14:paraId="69FBDF09" w14:textId="7AD11F24" w:rsidR="00003C0B" w:rsidRPr="005154CF" w:rsidRDefault="00003C0B" w:rsidP="00003C0B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Модель, содержащая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ые </w:t>
      </w:r>
      <w:r w:rsidRPr="005154CF">
        <w:rPr>
          <w:rFonts w:ascii="Times New Roman" w:hAnsi="Times New Roman" w:cs="Times New Roman"/>
          <w:sz w:val="24"/>
          <w:szCs w:val="24"/>
        </w:rPr>
        <w:t xml:space="preserve">по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продажам в следующих полях</w:t>
      </w:r>
      <w:r w:rsidRPr="005154CF">
        <w:rPr>
          <w:rFonts w:ascii="Times New Roman" w:hAnsi="Times New Roman" w:cs="Times New Roman"/>
          <w:sz w:val="24"/>
          <w:szCs w:val="24"/>
        </w:rPr>
        <w:t>:</w:t>
      </w:r>
    </w:p>
    <w:p w14:paraId="310A0F5B" w14:textId="19D8B842" w:rsidR="00003C0B" w:rsidRPr="005154CF" w:rsidRDefault="00003C0B" w:rsidP="008520C8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Магазин</w:t>
      </w:r>
    </w:p>
    <w:p w14:paraId="41F156DA" w14:textId="0889FF0B" w:rsidR="008520C8" w:rsidRPr="005154CF" w:rsidRDefault="008520C8" w:rsidP="008520C8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Дата</w:t>
      </w:r>
    </w:p>
    <w:p w14:paraId="642A13DB" w14:textId="2218A909" w:rsidR="00003C0B" w:rsidRPr="005154CF" w:rsidRDefault="00003C0B" w:rsidP="008520C8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Наименование</w:t>
      </w:r>
      <w:r w:rsidR="00CE6579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товарного направления</w:t>
      </w:r>
    </w:p>
    <w:p w14:paraId="240866EB" w14:textId="2D51000C" w:rsidR="00003C0B" w:rsidRPr="005154CF" w:rsidRDefault="00003C0B" w:rsidP="008520C8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Фактические продажи</w:t>
      </w:r>
    </w:p>
    <w:p w14:paraId="56012B99" w14:textId="0B06EEEB" w:rsidR="008520C8" w:rsidRPr="005154CF" w:rsidRDefault="008520C8" w:rsidP="008520C8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lastRenderedPageBreak/>
        <w:t>План-факт</w:t>
      </w:r>
    </w:p>
    <w:p w14:paraId="161C3ED6" w14:textId="77777777" w:rsidR="00CE6579" w:rsidRPr="005154CF" w:rsidRDefault="00003C0B" w:rsidP="008520C8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 дневной</w:t>
      </w:r>
    </w:p>
    <w:p w14:paraId="47EDB721" w14:textId="7C0A3454" w:rsidR="008520C8" w:rsidRPr="005154CF" w:rsidRDefault="008520C8" w:rsidP="008520C8">
      <w:pPr>
        <w:rPr>
          <w:rStyle w:val="ac"/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Показатели описаны в </w:t>
      </w:r>
      <w:hyperlink w:anchor="_Диаграмма_по_выручке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</w:t>
        </w:r>
        <w:r w:rsidR="00CE6579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7.1</w:t>
        </w:r>
      </w:hyperlink>
    </w:p>
    <w:p w14:paraId="3C0F7224" w14:textId="77777777" w:rsidR="00012887" w:rsidRPr="005154CF" w:rsidRDefault="00012887" w:rsidP="00012887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44B258CD" w14:textId="1A9E86B0" w:rsidR="00CE6579" w:rsidRPr="005154CF" w:rsidRDefault="00CE6579" w:rsidP="00CE6579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</w:rPr>
      </w:pPr>
      <w:proofErr w:type="spellStart"/>
      <w:r w:rsidRPr="005154CF">
        <w:rPr>
          <w:rFonts w:ascii="Times New Roman" w:hAnsi="Times New Roman" w:cs="Times New Roman"/>
          <w:b w:val="0"/>
          <w:bCs/>
        </w:rPr>
        <w:t>class</w:t>
      </w:r>
      <w:proofErr w:type="spellEnd"/>
      <w:r w:rsidRPr="005154CF">
        <w:rPr>
          <w:rFonts w:ascii="Times New Roman" w:hAnsi="Times New Roman" w:cs="Times New Roman"/>
          <w:b w:val="0"/>
          <w:bCs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</w:rPr>
        <w:t>ChartSpecialTask</w:t>
      </w:r>
      <w:proofErr w:type="spellEnd"/>
    </w:p>
    <w:p w14:paraId="09058080" w14:textId="0760D479" w:rsidR="00CE6579" w:rsidRPr="005154CF" w:rsidRDefault="00CE6579" w:rsidP="00CE6579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Модель, содержащая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ые </w:t>
      </w:r>
      <w:r w:rsidRPr="005154CF">
        <w:rPr>
          <w:rFonts w:ascii="Times New Roman" w:hAnsi="Times New Roman" w:cs="Times New Roman"/>
          <w:sz w:val="24"/>
          <w:szCs w:val="24"/>
        </w:rPr>
        <w:t xml:space="preserve">по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родажам спец. </w:t>
      </w:r>
      <w:r w:rsidR="00B45D1E" w:rsidRPr="005154CF">
        <w:rPr>
          <w:rFonts w:ascii="Times New Roman" w:hAnsi="Times New Roman" w:cs="Times New Roman"/>
          <w:sz w:val="24"/>
          <w:szCs w:val="24"/>
          <w:lang w:val="ru-RU"/>
        </w:rPr>
        <w:t>з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адач в следующих полях</w:t>
      </w:r>
      <w:r w:rsidRPr="005154CF">
        <w:rPr>
          <w:rFonts w:ascii="Times New Roman" w:hAnsi="Times New Roman" w:cs="Times New Roman"/>
          <w:sz w:val="24"/>
          <w:szCs w:val="24"/>
        </w:rPr>
        <w:t>:</w:t>
      </w:r>
    </w:p>
    <w:p w14:paraId="331F61AD" w14:textId="77777777" w:rsidR="00CE6579" w:rsidRPr="005154CF" w:rsidRDefault="00CE6579" w:rsidP="00CE6579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Магазин</w:t>
      </w:r>
    </w:p>
    <w:p w14:paraId="55F30602" w14:textId="77777777" w:rsidR="00CE6579" w:rsidRPr="005154CF" w:rsidRDefault="00CE6579" w:rsidP="00CE6579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Дата</w:t>
      </w:r>
    </w:p>
    <w:p w14:paraId="673A6499" w14:textId="514CAD90" w:rsidR="00CE6579" w:rsidRPr="005154CF" w:rsidRDefault="00CE6579" w:rsidP="00CE6579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Наименование спец. задачи</w:t>
      </w:r>
    </w:p>
    <w:p w14:paraId="463234AC" w14:textId="77777777" w:rsidR="00CE6579" w:rsidRPr="005154CF" w:rsidRDefault="00CE6579" w:rsidP="00CE6579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Фактические продажи</w:t>
      </w:r>
    </w:p>
    <w:p w14:paraId="0F1B8454" w14:textId="77777777" w:rsidR="00CE6579" w:rsidRPr="005154CF" w:rsidRDefault="00CE6579" w:rsidP="00CE6579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-факт</w:t>
      </w:r>
    </w:p>
    <w:p w14:paraId="2DB035D3" w14:textId="77777777" w:rsidR="00CE6579" w:rsidRPr="005154CF" w:rsidRDefault="00CE6579" w:rsidP="00CE6579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 дневной</w:t>
      </w:r>
    </w:p>
    <w:p w14:paraId="5C0DB90A" w14:textId="04756AD0" w:rsidR="00CE6579" w:rsidRPr="005154CF" w:rsidRDefault="00CE6579" w:rsidP="00CE6579">
      <w:pPr>
        <w:rPr>
          <w:rStyle w:val="ac"/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Показатели описаны в </w:t>
      </w:r>
      <w:hyperlink w:anchor="_Диаграмма_по_спец.задачам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7.2</w:t>
        </w:r>
      </w:hyperlink>
    </w:p>
    <w:p w14:paraId="0C982AE5" w14:textId="77777777" w:rsidR="00CE6579" w:rsidRPr="005154CF" w:rsidRDefault="00CE6579" w:rsidP="00012887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0308DEA9" w14:textId="77777777" w:rsidR="00B45D1E" w:rsidRPr="005154CF" w:rsidRDefault="00B45D1E" w:rsidP="00B45D1E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</w:rPr>
      </w:pPr>
      <w:proofErr w:type="spellStart"/>
      <w:r w:rsidRPr="005154CF">
        <w:rPr>
          <w:rFonts w:ascii="Times New Roman" w:hAnsi="Times New Roman" w:cs="Times New Roman"/>
          <w:b w:val="0"/>
          <w:bCs/>
        </w:rPr>
        <w:t>class</w:t>
      </w:r>
      <w:proofErr w:type="spellEnd"/>
      <w:r w:rsidRPr="005154CF">
        <w:rPr>
          <w:rFonts w:ascii="Times New Roman" w:hAnsi="Times New Roman" w:cs="Times New Roman"/>
          <w:b w:val="0"/>
          <w:bCs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</w:rPr>
        <w:t>MainIndicator</w:t>
      </w:r>
      <w:proofErr w:type="spellEnd"/>
    </w:p>
    <w:p w14:paraId="60D1644D" w14:textId="7777340E" w:rsidR="00BD107E" w:rsidRPr="005154CF" w:rsidRDefault="00BD107E" w:rsidP="00BD107E">
      <w:pPr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</w:rPr>
        <w:t xml:space="preserve">Модель, содержащая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анные </w:t>
      </w:r>
      <w:r w:rsidR="00B45D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ля основного блока </w:t>
      </w:r>
      <w:r w:rsidR="00C22610" w:rsidRPr="005154CF">
        <w:rPr>
          <w:rFonts w:ascii="Times New Roman" w:hAnsi="Times New Roman" w:cs="Times New Roman"/>
          <w:sz w:val="24"/>
          <w:szCs w:val="24"/>
          <w:lang w:val="ru-RU"/>
        </w:rPr>
        <w:t>«</w:t>
      </w:r>
      <w:r w:rsidR="00B45D1E" w:rsidRPr="005154CF">
        <w:rPr>
          <w:rFonts w:ascii="Times New Roman" w:hAnsi="Times New Roman" w:cs="Times New Roman"/>
          <w:sz w:val="24"/>
          <w:szCs w:val="24"/>
          <w:lang w:val="ru-RU"/>
        </w:rPr>
        <w:t>светофорных</w:t>
      </w:r>
      <w:r w:rsidR="00C22610" w:rsidRPr="005154CF">
        <w:rPr>
          <w:rFonts w:ascii="Times New Roman" w:hAnsi="Times New Roman" w:cs="Times New Roman"/>
          <w:sz w:val="24"/>
          <w:szCs w:val="24"/>
          <w:lang w:val="ru-RU"/>
        </w:rPr>
        <w:t>»</w:t>
      </w:r>
      <w:r w:rsidR="00B45D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оказателей </w:t>
      </w:r>
      <w:r w:rsidR="00C22610" w:rsidRPr="005154CF">
        <w:rPr>
          <w:rFonts w:ascii="Times New Roman" w:hAnsi="Times New Roman" w:cs="Times New Roman"/>
          <w:sz w:val="24"/>
          <w:szCs w:val="24"/>
          <w:lang w:val="ru-RU"/>
        </w:rPr>
        <w:t>дашборд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 следующих полях</w:t>
      </w:r>
      <w:r w:rsidRPr="005154CF">
        <w:rPr>
          <w:rFonts w:ascii="Times New Roman" w:hAnsi="Times New Roman" w:cs="Times New Roman"/>
          <w:sz w:val="24"/>
          <w:szCs w:val="24"/>
        </w:rPr>
        <w:t>:</w:t>
      </w:r>
    </w:p>
    <w:p w14:paraId="5C01D196" w14:textId="1C8BD036" w:rsidR="00BD107E" w:rsidRPr="005154CF" w:rsidRDefault="00361FF0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Основной цвет</w:t>
      </w:r>
      <w:r w:rsidR="00F16103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Итоговый_обобщённый_индикатор" w:history="1">
        <w:r w:rsidR="00F16103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1</w:t>
        </w:r>
      </w:hyperlink>
      <w:r w:rsidR="00F16103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4CD24BBF" w14:textId="1A260D0A" w:rsidR="00BD107E" w:rsidRPr="005154CF" w:rsidRDefault="00361FF0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Цвет Продажи</w:t>
      </w:r>
      <w:r w:rsidR="00F16103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Сводный_блок_итоговых" w:history="1">
        <w:r w:rsidR="00F16103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2</w:t>
        </w:r>
      </w:hyperlink>
      <w:r w:rsidR="00F16103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17BFE468" w14:textId="279E16FD" w:rsidR="00361FF0" w:rsidRPr="005154CF" w:rsidRDefault="00361FF0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-факт продажи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Сводный_блок_итоговых" w:history="1">
        <w:r w:rsidR="003C249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2</w:t>
        </w:r>
      </w:hyperlink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36F9C75E" w14:textId="3D9F7A51" w:rsidR="00361FF0" w:rsidRPr="005154CF" w:rsidRDefault="00361FF0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Цвет Наценки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Сводный_блок_итоговых" w:history="1">
        <w:r w:rsidR="003C249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2</w:t>
        </w:r>
      </w:hyperlink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1823FE29" w14:textId="4AEE18CF" w:rsidR="00361FF0" w:rsidRPr="005154CF" w:rsidRDefault="00361FF0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-факт наценки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Сводный_блок_итоговых" w:history="1">
        <w:r w:rsidR="003C249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2</w:t>
        </w:r>
      </w:hyperlink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35021D89" w14:textId="042E1060" w:rsidR="00361FF0" w:rsidRPr="005154CF" w:rsidRDefault="00F16103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Цвет Остатки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Сводный_блок_итоговых" w:history="1">
        <w:r w:rsidR="003C249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2</w:t>
        </w:r>
      </w:hyperlink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2AA0AA83" w14:textId="31F3AA98" w:rsidR="00F16103" w:rsidRPr="005154CF" w:rsidRDefault="00F16103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План-факт остатков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Сводный_блок_итоговых" w:history="1">
        <w:r w:rsidR="003C249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2</w:t>
        </w:r>
      </w:hyperlink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1B58B413" w14:textId="15DF999C" w:rsidR="00F16103" w:rsidRPr="005154CF" w:rsidRDefault="00F16103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Цвет Спец. 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з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адачи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Показатель_специальные_задачи" w:history="1">
        <w:r w:rsidR="003C249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3.1</w:t>
        </w:r>
      </w:hyperlink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172125E6" w14:textId="426EB90B" w:rsidR="00F16103" w:rsidRPr="005154CF" w:rsidRDefault="00F16103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Цвет Траффик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Показатель_АППГ_по" w:history="1">
        <w:r w:rsidR="003C249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3.2</w:t>
        </w:r>
      </w:hyperlink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74F0A8A0" w14:textId="4AC8CC0C" w:rsidR="00F16103" w:rsidRPr="005154CF" w:rsidRDefault="00F16103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Цвет Чеки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Показатель_АППГ_по_1" w:history="1">
        <w:r w:rsidR="003C249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3.3</w:t>
        </w:r>
      </w:hyperlink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118D0D52" w14:textId="39896FD8" w:rsidR="00F16103" w:rsidRPr="005154CF" w:rsidRDefault="00F16103" w:rsidP="00BD107E">
      <w:pPr>
        <w:pStyle w:val="a6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Цвет Конверсия</w:t>
      </w:r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(описан в </w:t>
      </w:r>
      <w:hyperlink w:anchor="_Показатель_ПФ_по" w:history="1">
        <w:r w:rsidR="003C2497"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.3.6.3.4</w:t>
        </w:r>
      </w:hyperlink>
      <w:r w:rsidR="003C2497" w:rsidRPr="005154CF">
        <w:rPr>
          <w:rFonts w:ascii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5B8F6BB4" w14:textId="77777777" w:rsidR="00E87BD7" w:rsidRPr="005154CF" w:rsidRDefault="00E87BD7" w:rsidP="00E87BD7">
      <w:pPr>
        <w:pStyle w:val="a6"/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</w:p>
    <w:p w14:paraId="27A5A5CB" w14:textId="6AF3264E" w:rsidR="008B0EDA" w:rsidRPr="005154CF" w:rsidRDefault="008B0EDA" w:rsidP="00201F82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73" w:name="_Toc169731060"/>
      <w:r w:rsidRPr="005154CF">
        <w:rPr>
          <w:rFonts w:ascii="Times New Roman" w:hAnsi="Times New Roman" w:cs="Times New Roman"/>
          <w:lang w:val="ru-RU"/>
        </w:rPr>
        <w:lastRenderedPageBreak/>
        <w:t>Представления</w:t>
      </w:r>
      <w:r w:rsidR="008063F2">
        <w:rPr>
          <w:rFonts w:ascii="Times New Roman" w:hAnsi="Times New Roman" w:cs="Times New Roman"/>
          <w:lang w:val="en-US"/>
        </w:rPr>
        <w:t xml:space="preserve"> (Views)</w:t>
      </w:r>
      <w:bookmarkEnd w:id="73"/>
    </w:p>
    <w:p w14:paraId="5FB020FC" w14:textId="77777777" w:rsidR="006C4575" w:rsidRPr="005154CF" w:rsidRDefault="006C4575" w:rsidP="006C4575">
      <w:pPr>
        <w:rPr>
          <w:rFonts w:ascii="Times New Roman" w:hAnsi="Times New Roman" w:cs="Times New Roman"/>
          <w:lang w:val="ru-RU"/>
        </w:rPr>
      </w:pPr>
    </w:p>
    <w:p w14:paraId="0DE8B4C3" w14:textId="4D4E5289" w:rsidR="006C4575" w:rsidRPr="005154CF" w:rsidRDefault="006C4575" w:rsidP="007D124A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Представления отвечают за обработку </w:t>
      </w:r>
      <w:r w:rsidR="000725B8" w:rsidRPr="005154CF">
        <w:rPr>
          <w:rFonts w:ascii="Times New Roman" w:hAnsi="Times New Roman" w:cs="Times New Roman"/>
          <w:sz w:val="24"/>
          <w:szCs w:val="24"/>
          <w:lang w:val="ru-RU"/>
        </w:rPr>
        <w:t>информации,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извлекаемую из базы данных. Код написания представления на языке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Python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представлен в </w:t>
      </w:r>
      <w:hyperlink w:anchor="_Приложение_№6_Представления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риложении №6</w:t>
        </w:r>
      </w:hyperlink>
      <w:r w:rsidR="000725B8" w:rsidRPr="005154CF">
        <w:rPr>
          <w:rFonts w:ascii="Times New Roman" w:hAnsi="Times New Roman" w:cs="Times New Roman"/>
          <w:sz w:val="24"/>
          <w:szCs w:val="24"/>
          <w:lang w:val="ru-RU"/>
        </w:rPr>
        <w:t>. Созданы следующие представления:</w:t>
      </w:r>
    </w:p>
    <w:p w14:paraId="17B1BA2B" w14:textId="1613C59D" w:rsidR="000725B8" w:rsidRPr="005154CF" w:rsidRDefault="000725B8" w:rsidP="007D124A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</w:rPr>
      </w:pPr>
      <w:r w:rsidRPr="005154CF">
        <w:rPr>
          <w:rFonts w:ascii="Times New Roman" w:hAnsi="Times New Roman" w:cs="Times New Roman"/>
          <w:b w:val="0"/>
          <w:bCs/>
          <w:lang w:val="en-US"/>
        </w:rPr>
        <w:t>class</w:t>
      </w: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 </w:t>
      </w:r>
      <w:proofErr w:type="spellStart"/>
      <w:proofErr w:type="gramStart"/>
      <w:r w:rsidRPr="005154CF">
        <w:rPr>
          <w:rFonts w:ascii="Times New Roman" w:hAnsi="Times New Roman" w:cs="Times New Roman"/>
          <w:b w:val="0"/>
          <w:bCs/>
          <w:lang w:val="en-US"/>
        </w:rPr>
        <w:t>SaleProductLine</w:t>
      </w:r>
      <w:proofErr w:type="spellEnd"/>
      <w:r w:rsidR="006057A5" w:rsidRPr="005154CF">
        <w:rPr>
          <w:rFonts w:ascii="Times New Roman" w:hAnsi="Times New Roman" w:cs="Times New Roman"/>
          <w:b w:val="0"/>
          <w:bCs/>
        </w:rPr>
        <w:t>(</w:t>
      </w:r>
      <w:proofErr w:type="gramEnd"/>
      <w:r w:rsidR="006057A5" w:rsidRPr="005154CF">
        <w:rPr>
          <w:rFonts w:ascii="Times New Roman" w:hAnsi="Times New Roman" w:cs="Times New Roman"/>
          <w:b w:val="0"/>
          <w:bCs/>
        </w:rPr>
        <w:t xml:space="preserve">View) </w:t>
      </w: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Pr="005154CF">
        <w:rPr>
          <w:rFonts w:ascii="Times New Roman" w:hAnsi="Times New Roman" w:cs="Times New Roman"/>
          <w:b w:val="0"/>
          <w:bCs/>
        </w:rPr>
        <w:t>обработка</w:t>
      </w: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 </w:t>
      </w:r>
      <w:r w:rsidRPr="005154CF">
        <w:rPr>
          <w:rFonts w:ascii="Times New Roman" w:hAnsi="Times New Roman" w:cs="Times New Roman"/>
          <w:b w:val="0"/>
          <w:bCs/>
        </w:rPr>
        <w:t>данных</w:t>
      </w: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 </w:t>
      </w:r>
      <w:r w:rsidRPr="005154CF">
        <w:rPr>
          <w:rFonts w:ascii="Times New Roman" w:hAnsi="Times New Roman" w:cs="Times New Roman"/>
          <w:b w:val="0"/>
          <w:bCs/>
        </w:rPr>
        <w:t>по основным показателям</w:t>
      </w:r>
    </w:p>
    <w:p w14:paraId="300DB986" w14:textId="2AF3824C" w:rsidR="000725B8" w:rsidRPr="005154CF" w:rsidRDefault="000725B8" w:rsidP="007D124A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en-US"/>
        </w:rPr>
        <w:t>class</w:t>
      </w: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 </w:t>
      </w:r>
      <w:proofErr w:type="spellStart"/>
      <w:proofErr w:type="gramStart"/>
      <w:r w:rsidRPr="005154CF">
        <w:rPr>
          <w:rFonts w:ascii="Times New Roman" w:hAnsi="Times New Roman" w:cs="Times New Roman"/>
          <w:b w:val="0"/>
          <w:bCs/>
          <w:lang w:val="en-US"/>
        </w:rPr>
        <w:t>SpecialTaskShops</w:t>
      </w:r>
      <w:proofErr w:type="spellEnd"/>
      <w:r w:rsidR="006057A5" w:rsidRPr="005154CF">
        <w:rPr>
          <w:rFonts w:ascii="Times New Roman" w:hAnsi="Times New Roman" w:cs="Times New Roman"/>
          <w:b w:val="0"/>
          <w:bCs/>
          <w:lang w:val="ru-RU"/>
        </w:rPr>
        <w:t>(</w:t>
      </w:r>
      <w:proofErr w:type="gramEnd"/>
      <w:r w:rsidR="006057A5" w:rsidRPr="005154CF">
        <w:rPr>
          <w:rFonts w:ascii="Times New Roman" w:hAnsi="Times New Roman" w:cs="Times New Roman"/>
          <w:b w:val="0"/>
          <w:bCs/>
          <w:lang w:val="en-US"/>
        </w:rPr>
        <w:t>View</w:t>
      </w:r>
      <w:r w:rsidR="006057A5" w:rsidRPr="005154CF">
        <w:rPr>
          <w:rFonts w:ascii="Times New Roman" w:hAnsi="Times New Roman" w:cs="Times New Roman"/>
          <w:b w:val="0"/>
          <w:bCs/>
          <w:lang w:val="ru-RU"/>
        </w:rPr>
        <w:t xml:space="preserve">) </w:t>
      </w: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 – обработка данных для дашборда по спец. задачам</w:t>
      </w:r>
    </w:p>
    <w:p w14:paraId="790F95B1" w14:textId="4E0B84D3" w:rsidR="000725B8" w:rsidRPr="008E7FA9" w:rsidRDefault="000725B8" w:rsidP="007D124A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en-US"/>
        </w:rPr>
        <w:t>class</w:t>
      </w:r>
      <w:r w:rsidRPr="008E7FA9">
        <w:rPr>
          <w:rFonts w:ascii="Times New Roman" w:hAnsi="Times New Roman" w:cs="Times New Roman"/>
          <w:b w:val="0"/>
          <w:bCs/>
          <w:lang w:val="ru-RU"/>
        </w:rPr>
        <w:t xml:space="preserve"> </w:t>
      </w:r>
      <w:proofErr w:type="spellStart"/>
      <w:proofErr w:type="gramStart"/>
      <w:r w:rsidRPr="005154CF">
        <w:rPr>
          <w:rFonts w:ascii="Times New Roman" w:hAnsi="Times New Roman" w:cs="Times New Roman"/>
          <w:b w:val="0"/>
          <w:bCs/>
          <w:lang w:val="en-US"/>
        </w:rPr>
        <w:t>TrafficShops</w:t>
      </w:r>
      <w:proofErr w:type="spellEnd"/>
      <w:r w:rsidR="006057A5" w:rsidRPr="008E7FA9">
        <w:rPr>
          <w:rFonts w:ascii="Times New Roman" w:hAnsi="Times New Roman" w:cs="Times New Roman"/>
          <w:b w:val="0"/>
          <w:bCs/>
          <w:lang w:val="ru-RU"/>
        </w:rPr>
        <w:t>(</w:t>
      </w:r>
      <w:proofErr w:type="gramEnd"/>
      <w:r w:rsidR="006057A5" w:rsidRPr="005154CF">
        <w:rPr>
          <w:rFonts w:ascii="Times New Roman" w:hAnsi="Times New Roman" w:cs="Times New Roman"/>
          <w:b w:val="0"/>
          <w:bCs/>
          <w:lang w:val="en-US"/>
        </w:rPr>
        <w:t>View</w:t>
      </w:r>
      <w:r w:rsidR="006057A5" w:rsidRPr="008E7FA9">
        <w:rPr>
          <w:rFonts w:ascii="Times New Roman" w:hAnsi="Times New Roman" w:cs="Times New Roman"/>
          <w:b w:val="0"/>
          <w:bCs/>
          <w:lang w:val="ru-RU"/>
        </w:rPr>
        <w:t xml:space="preserve">) </w:t>
      </w:r>
      <w:r w:rsidRPr="008E7FA9">
        <w:rPr>
          <w:rFonts w:ascii="Times New Roman" w:hAnsi="Times New Roman" w:cs="Times New Roman"/>
          <w:b w:val="0"/>
          <w:bCs/>
          <w:lang w:val="ru-RU"/>
        </w:rPr>
        <w:t xml:space="preserve"> - обработка данных для дашборда по </w:t>
      </w:r>
      <w:r w:rsidR="006057A5" w:rsidRPr="008E7FA9">
        <w:rPr>
          <w:rFonts w:ascii="Times New Roman" w:hAnsi="Times New Roman" w:cs="Times New Roman"/>
          <w:b w:val="0"/>
          <w:bCs/>
          <w:lang w:val="ru-RU"/>
        </w:rPr>
        <w:t>трафику</w:t>
      </w:r>
    </w:p>
    <w:p w14:paraId="35AC3996" w14:textId="1459A494" w:rsidR="006057A5" w:rsidRPr="008E7FA9" w:rsidRDefault="006057A5" w:rsidP="007D124A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en-US"/>
        </w:rPr>
        <w:t>class</w:t>
      </w:r>
      <w:r w:rsidRPr="008E7FA9">
        <w:rPr>
          <w:rFonts w:ascii="Times New Roman" w:hAnsi="Times New Roman" w:cs="Times New Roman"/>
          <w:b w:val="0"/>
          <w:bCs/>
          <w:lang w:val="ru-RU"/>
        </w:rPr>
        <w:t xml:space="preserve"> </w:t>
      </w:r>
      <w:proofErr w:type="spellStart"/>
      <w:proofErr w:type="gramStart"/>
      <w:r w:rsidRPr="005154CF">
        <w:rPr>
          <w:rFonts w:ascii="Times New Roman" w:hAnsi="Times New Roman" w:cs="Times New Roman"/>
          <w:b w:val="0"/>
          <w:bCs/>
          <w:lang w:val="en-US"/>
        </w:rPr>
        <w:t>ChecksShops</w:t>
      </w:r>
      <w:proofErr w:type="spellEnd"/>
      <w:r w:rsidRPr="008E7FA9">
        <w:rPr>
          <w:rFonts w:ascii="Times New Roman" w:hAnsi="Times New Roman" w:cs="Times New Roman"/>
          <w:b w:val="0"/>
          <w:bCs/>
          <w:lang w:val="ru-RU"/>
        </w:rPr>
        <w:t>(</w:t>
      </w:r>
      <w:proofErr w:type="gramEnd"/>
      <w:r w:rsidRPr="005154CF">
        <w:rPr>
          <w:rFonts w:ascii="Times New Roman" w:hAnsi="Times New Roman" w:cs="Times New Roman"/>
          <w:b w:val="0"/>
          <w:bCs/>
          <w:lang w:val="en-US"/>
        </w:rPr>
        <w:t>View</w:t>
      </w:r>
      <w:r w:rsidRPr="008E7FA9">
        <w:rPr>
          <w:rFonts w:ascii="Times New Roman" w:hAnsi="Times New Roman" w:cs="Times New Roman"/>
          <w:b w:val="0"/>
          <w:bCs/>
          <w:lang w:val="ru-RU"/>
        </w:rPr>
        <w:t>)  - обработка данных для дашборда по чекам</w:t>
      </w:r>
    </w:p>
    <w:p w14:paraId="56EEA9DF" w14:textId="0FADA9D9" w:rsidR="006057A5" w:rsidRPr="008E7FA9" w:rsidRDefault="006057A5" w:rsidP="007D124A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en-US"/>
        </w:rPr>
        <w:t>class</w:t>
      </w:r>
      <w:r w:rsidRPr="008E7FA9">
        <w:rPr>
          <w:rFonts w:ascii="Times New Roman" w:hAnsi="Times New Roman" w:cs="Times New Roman"/>
          <w:b w:val="0"/>
          <w:bCs/>
          <w:lang w:val="ru-RU"/>
        </w:rPr>
        <w:t xml:space="preserve"> </w:t>
      </w:r>
      <w:proofErr w:type="spellStart"/>
      <w:proofErr w:type="gramStart"/>
      <w:r w:rsidRPr="005154CF">
        <w:rPr>
          <w:rFonts w:ascii="Times New Roman" w:hAnsi="Times New Roman" w:cs="Times New Roman"/>
          <w:b w:val="0"/>
          <w:bCs/>
          <w:lang w:val="en-US"/>
        </w:rPr>
        <w:t>ConversionShops</w:t>
      </w:r>
      <w:proofErr w:type="spellEnd"/>
      <w:r w:rsidRPr="008E7FA9">
        <w:rPr>
          <w:rFonts w:ascii="Times New Roman" w:hAnsi="Times New Roman" w:cs="Times New Roman"/>
          <w:b w:val="0"/>
          <w:bCs/>
          <w:lang w:val="ru-RU"/>
        </w:rPr>
        <w:t>(</w:t>
      </w:r>
      <w:proofErr w:type="gramEnd"/>
      <w:r w:rsidRPr="005154CF">
        <w:rPr>
          <w:rFonts w:ascii="Times New Roman" w:hAnsi="Times New Roman" w:cs="Times New Roman"/>
          <w:b w:val="0"/>
          <w:bCs/>
          <w:lang w:val="en-US"/>
        </w:rPr>
        <w:t>View</w:t>
      </w:r>
      <w:r w:rsidRPr="008E7FA9">
        <w:rPr>
          <w:rFonts w:ascii="Times New Roman" w:hAnsi="Times New Roman" w:cs="Times New Roman"/>
          <w:b w:val="0"/>
          <w:bCs/>
          <w:lang w:val="ru-RU"/>
        </w:rPr>
        <w:t>)  - обработка данных для дашборда по конверсии</w:t>
      </w:r>
    </w:p>
    <w:p w14:paraId="52062738" w14:textId="1D5A841E" w:rsidR="000725B8" w:rsidRPr="005154CF" w:rsidRDefault="006057A5" w:rsidP="007D124A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en-US"/>
        </w:rPr>
        <w:t>class</w:t>
      </w:r>
      <w:r w:rsidRPr="005154CF">
        <w:rPr>
          <w:rFonts w:ascii="Times New Roman" w:hAnsi="Times New Roman" w:cs="Times New Roman"/>
          <w:b w:val="0"/>
          <w:bCs/>
          <w:lang w:val="ru-RU"/>
        </w:rPr>
        <w:t xml:space="preserve"> </w:t>
      </w:r>
      <w:proofErr w:type="spellStart"/>
      <w:proofErr w:type="gramStart"/>
      <w:r w:rsidRPr="005154CF">
        <w:rPr>
          <w:rFonts w:ascii="Times New Roman" w:hAnsi="Times New Roman" w:cs="Times New Roman"/>
          <w:b w:val="0"/>
          <w:bCs/>
          <w:lang w:val="en-US"/>
        </w:rPr>
        <w:t>ChartSalesShops</w:t>
      </w:r>
      <w:proofErr w:type="spellEnd"/>
      <w:r w:rsidRPr="005154CF">
        <w:rPr>
          <w:rFonts w:ascii="Times New Roman" w:hAnsi="Times New Roman" w:cs="Times New Roman"/>
          <w:b w:val="0"/>
          <w:bCs/>
          <w:lang w:val="ru-RU"/>
        </w:rPr>
        <w:t>(</w:t>
      </w:r>
      <w:proofErr w:type="gramEnd"/>
      <w:r w:rsidRPr="005154CF">
        <w:rPr>
          <w:rFonts w:ascii="Times New Roman" w:hAnsi="Times New Roman" w:cs="Times New Roman"/>
          <w:b w:val="0"/>
          <w:bCs/>
          <w:lang w:val="en-US"/>
        </w:rPr>
        <w:t>View</w:t>
      </w:r>
      <w:r w:rsidRPr="005154CF">
        <w:rPr>
          <w:rFonts w:ascii="Times New Roman" w:hAnsi="Times New Roman" w:cs="Times New Roman"/>
          <w:b w:val="0"/>
          <w:bCs/>
          <w:lang w:val="ru-RU"/>
        </w:rPr>
        <w:t>) - обработка данных для диаграммы по продажам</w:t>
      </w:r>
    </w:p>
    <w:p w14:paraId="1C570906" w14:textId="01CF84D7" w:rsidR="006057A5" w:rsidRPr="009B3800" w:rsidRDefault="006057A5" w:rsidP="007D124A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en-US"/>
        </w:rPr>
        <w:t>class</w:t>
      </w:r>
      <w:r w:rsidRPr="009B3800">
        <w:rPr>
          <w:rFonts w:ascii="Times New Roman" w:hAnsi="Times New Roman" w:cs="Times New Roman"/>
          <w:b w:val="0"/>
          <w:bCs/>
          <w:lang w:val="ru-RU"/>
        </w:rPr>
        <w:t xml:space="preserve"> </w:t>
      </w:r>
      <w:proofErr w:type="spellStart"/>
      <w:proofErr w:type="gramStart"/>
      <w:r w:rsidRPr="005154CF">
        <w:rPr>
          <w:rFonts w:ascii="Times New Roman" w:hAnsi="Times New Roman" w:cs="Times New Roman"/>
          <w:b w:val="0"/>
          <w:bCs/>
          <w:lang w:val="en-US"/>
        </w:rPr>
        <w:t>ChartSpecialTaskShops</w:t>
      </w:r>
      <w:proofErr w:type="spellEnd"/>
      <w:r w:rsidRPr="009B3800">
        <w:rPr>
          <w:rFonts w:ascii="Times New Roman" w:hAnsi="Times New Roman" w:cs="Times New Roman"/>
          <w:b w:val="0"/>
          <w:bCs/>
          <w:lang w:val="ru-RU"/>
        </w:rPr>
        <w:t>(</w:t>
      </w:r>
      <w:proofErr w:type="gramEnd"/>
      <w:r w:rsidRPr="005154CF">
        <w:rPr>
          <w:rFonts w:ascii="Times New Roman" w:hAnsi="Times New Roman" w:cs="Times New Roman"/>
          <w:b w:val="0"/>
          <w:bCs/>
          <w:lang w:val="en-US"/>
        </w:rPr>
        <w:t>View</w:t>
      </w:r>
      <w:r w:rsidRPr="009B3800">
        <w:rPr>
          <w:rFonts w:ascii="Times New Roman" w:hAnsi="Times New Roman" w:cs="Times New Roman"/>
          <w:b w:val="0"/>
          <w:bCs/>
          <w:lang w:val="ru-RU"/>
        </w:rPr>
        <w:t>) - обработка данных для диаграммы по спец. задачам</w:t>
      </w:r>
    </w:p>
    <w:p w14:paraId="32495500" w14:textId="68C7F64C" w:rsidR="00603F30" w:rsidRPr="008E7FA9" w:rsidRDefault="00603F30" w:rsidP="007D124A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5154CF">
        <w:rPr>
          <w:rFonts w:ascii="Times New Roman" w:hAnsi="Times New Roman" w:cs="Times New Roman"/>
          <w:b w:val="0"/>
          <w:bCs/>
          <w:lang w:val="en-US"/>
        </w:rPr>
        <w:t>class</w:t>
      </w:r>
      <w:r w:rsidRPr="008E7FA9">
        <w:rPr>
          <w:rFonts w:ascii="Times New Roman" w:hAnsi="Times New Roman" w:cs="Times New Roman"/>
          <w:b w:val="0"/>
          <w:bCs/>
          <w:lang w:val="ru-RU"/>
        </w:rPr>
        <w:t xml:space="preserve"> </w:t>
      </w:r>
      <w:proofErr w:type="spellStart"/>
      <w:proofErr w:type="gramStart"/>
      <w:r w:rsidRPr="005154CF">
        <w:rPr>
          <w:rFonts w:ascii="Times New Roman" w:hAnsi="Times New Roman" w:cs="Times New Roman"/>
          <w:b w:val="0"/>
          <w:bCs/>
          <w:lang w:val="en-US"/>
        </w:rPr>
        <w:t>MainIndicatorShops</w:t>
      </w:r>
      <w:proofErr w:type="spellEnd"/>
      <w:r w:rsidRPr="008E7FA9">
        <w:rPr>
          <w:rFonts w:ascii="Times New Roman" w:hAnsi="Times New Roman" w:cs="Times New Roman"/>
          <w:b w:val="0"/>
          <w:bCs/>
          <w:lang w:val="ru-RU"/>
        </w:rPr>
        <w:t>(</w:t>
      </w:r>
      <w:proofErr w:type="gramEnd"/>
      <w:r w:rsidRPr="005154CF">
        <w:rPr>
          <w:rFonts w:ascii="Times New Roman" w:hAnsi="Times New Roman" w:cs="Times New Roman"/>
          <w:b w:val="0"/>
          <w:bCs/>
          <w:lang w:val="en-US"/>
        </w:rPr>
        <w:t>View</w:t>
      </w:r>
      <w:r w:rsidRPr="008E7FA9">
        <w:rPr>
          <w:rFonts w:ascii="Times New Roman" w:hAnsi="Times New Roman" w:cs="Times New Roman"/>
          <w:b w:val="0"/>
          <w:bCs/>
          <w:lang w:val="ru-RU"/>
        </w:rPr>
        <w:t>) - обработка данных для основного «светофора» дашборда.</w:t>
      </w:r>
    </w:p>
    <w:p w14:paraId="51D539F2" w14:textId="77777777" w:rsidR="00603F30" w:rsidRPr="005154CF" w:rsidRDefault="00603F30" w:rsidP="007D124A">
      <w:pPr>
        <w:pStyle w:val="HTML"/>
        <w:shd w:val="clear" w:color="auto" w:fill="FFFFFF"/>
        <w:spacing w:line="360" w:lineRule="auto"/>
        <w:rPr>
          <w:rFonts w:ascii="Times New Roman" w:hAnsi="Times New Roman" w:cs="Times New Roman"/>
          <w:color w:val="080808"/>
        </w:rPr>
      </w:pPr>
    </w:p>
    <w:p w14:paraId="53D12D3D" w14:textId="77777777" w:rsidR="006057A5" w:rsidRPr="005154CF" w:rsidRDefault="006057A5" w:rsidP="007D124A">
      <w:pPr>
        <w:pStyle w:val="HTML"/>
        <w:shd w:val="clear" w:color="auto" w:fill="FFFFFF"/>
        <w:spacing w:line="360" w:lineRule="auto"/>
        <w:rPr>
          <w:rFonts w:ascii="Times New Roman" w:hAnsi="Times New Roman" w:cs="Times New Roman"/>
          <w:color w:val="000000"/>
        </w:rPr>
      </w:pPr>
    </w:p>
    <w:p w14:paraId="241843D5" w14:textId="77777777" w:rsidR="006057A5" w:rsidRPr="005154CF" w:rsidRDefault="006057A5" w:rsidP="006057A5">
      <w:pPr>
        <w:pStyle w:val="HTML"/>
        <w:shd w:val="clear" w:color="auto" w:fill="FFFFFF"/>
        <w:rPr>
          <w:rFonts w:ascii="Times New Roman" w:hAnsi="Times New Roman" w:cs="Times New Roman"/>
          <w:color w:val="000000"/>
        </w:rPr>
      </w:pPr>
    </w:p>
    <w:p w14:paraId="58185BB2" w14:textId="77777777" w:rsidR="006057A5" w:rsidRPr="005154CF" w:rsidRDefault="006057A5" w:rsidP="006057A5">
      <w:pPr>
        <w:pStyle w:val="HTML"/>
        <w:shd w:val="clear" w:color="auto" w:fill="FFFFFF"/>
        <w:rPr>
          <w:rFonts w:ascii="Times New Roman" w:hAnsi="Times New Roman" w:cs="Times New Roman"/>
        </w:rPr>
      </w:pPr>
    </w:p>
    <w:p w14:paraId="0CC91293" w14:textId="2E6D7992" w:rsidR="00E466FC" w:rsidRPr="005154CF" w:rsidRDefault="00E466FC" w:rsidP="00E466FC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ru-RU"/>
        </w:rPr>
      </w:pPr>
      <w:bookmarkStart w:id="74" w:name="_Toc169731061"/>
      <w:r w:rsidRPr="005154CF">
        <w:rPr>
          <w:rFonts w:ascii="Times New Roman" w:hAnsi="Times New Roman" w:cs="Times New Roman"/>
          <w:lang w:val="ru-RU"/>
        </w:rPr>
        <w:t>Шаблоны</w:t>
      </w:r>
      <w:r w:rsidR="008063F2">
        <w:rPr>
          <w:rFonts w:ascii="Times New Roman" w:hAnsi="Times New Roman" w:cs="Times New Roman"/>
          <w:lang w:val="en-US"/>
        </w:rPr>
        <w:t xml:space="preserve"> (Html)</w:t>
      </w:r>
      <w:bookmarkEnd w:id="74"/>
    </w:p>
    <w:p w14:paraId="2E79E6FF" w14:textId="77777777" w:rsidR="00E466FC" w:rsidRPr="005154CF" w:rsidRDefault="00E466FC" w:rsidP="006057A5">
      <w:pPr>
        <w:pStyle w:val="HTML"/>
        <w:shd w:val="clear" w:color="auto" w:fill="FFFFFF"/>
        <w:rPr>
          <w:rFonts w:ascii="Times New Roman" w:hAnsi="Times New Roman" w:cs="Times New Roman"/>
        </w:rPr>
      </w:pPr>
    </w:p>
    <w:p w14:paraId="5B220471" w14:textId="51CEDFE8" w:rsidR="00E466FC" w:rsidRPr="005154CF" w:rsidRDefault="00E466FC" w:rsidP="00E466FC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Шаблоны отвечают за вид вывода информации на экран </w:t>
      </w:r>
      <w:r w:rsidR="0043799C" w:rsidRPr="005154CF">
        <w:rPr>
          <w:rFonts w:ascii="Times New Roman" w:hAnsi="Times New Roman" w:cs="Times New Roman"/>
          <w:sz w:val="24"/>
          <w:szCs w:val="24"/>
          <w:lang w:val="ru-RU"/>
        </w:rPr>
        <w:t>сайта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, в данном проекте шаблоны </w:t>
      </w:r>
      <w:r w:rsidR="0043799C" w:rsidRPr="005154CF">
        <w:rPr>
          <w:rFonts w:ascii="Times New Roman" w:hAnsi="Times New Roman" w:cs="Times New Roman"/>
          <w:sz w:val="24"/>
          <w:szCs w:val="24"/>
          <w:lang w:val="ru-RU"/>
        </w:rPr>
        <w:t>отвечают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за вывод информации в </w:t>
      </w:r>
      <w:r w:rsidR="0043799C" w:rsidRPr="005154CF">
        <w:rPr>
          <w:rFonts w:ascii="Times New Roman" w:hAnsi="Times New Roman" w:cs="Times New Roman"/>
          <w:sz w:val="24"/>
          <w:szCs w:val="24"/>
          <w:lang w:val="en-US"/>
        </w:rPr>
        <w:t>back</w:t>
      </w:r>
      <w:r w:rsidR="0043799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 w:rsidR="0043799C" w:rsidRPr="005154CF">
        <w:rPr>
          <w:rFonts w:ascii="Times New Roman" w:hAnsi="Times New Roman" w:cs="Times New Roman"/>
          <w:sz w:val="24"/>
          <w:szCs w:val="24"/>
          <w:lang w:val="en-US"/>
        </w:rPr>
        <w:t>end</w:t>
      </w:r>
      <w:r w:rsidR="0043799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3799C" w:rsidRPr="005154CF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43799C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-приложения, в дальнейшем, эта информация будет преобразована в красивый интерфейс дашборда с помощью стилей, с использованием языка </w:t>
      </w:r>
      <w:r w:rsidR="0043799C" w:rsidRPr="005154CF">
        <w:rPr>
          <w:rFonts w:ascii="Times New Roman" w:hAnsi="Times New Roman" w:cs="Times New Roman"/>
          <w:sz w:val="24"/>
          <w:szCs w:val="24"/>
          <w:lang w:val="en-US"/>
        </w:rPr>
        <w:t>Java</w:t>
      </w:r>
      <w:r w:rsidR="0043799C" w:rsidRPr="005154CF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43799C" w:rsidRPr="005154CF">
        <w:rPr>
          <w:rFonts w:ascii="Times New Roman" w:hAnsi="Times New Roman" w:cs="Times New Roman"/>
          <w:sz w:val="24"/>
          <w:szCs w:val="24"/>
          <w:lang w:val="en-US"/>
        </w:rPr>
        <w:t>Script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. Код написания </w:t>
      </w:r>
      <w:r w:rsidR="0034731E" w:rsidRPr="005154CF">
        <w:rPr>
          <w:rFonts w:ascii="Times New Roman" w:hAnsi="Times New Roman" w:cs="Times New Roman"/>
          <w:sz w:val="24"/>
          <w:szCs w:val="24"/>
          <w:lang w:val="ru-RU"/>
        </w:rPr>
        <w:t>шаблонов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на языке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3473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и визуализация экрана </w:t>
      </w:r>
      <w:r w:rsidR="0034731E" w:rsidRPr="005154CF">
        <w:rPr>
          <w:rFonts w:ascii="Times New Roman" w:hAnsi="Times New Roman" w:cs="Times New Roman"/>
          <w:sz w:val="24"/>
          <w:szCs w:val="24"/>
          <w:lang w:val="en-US"/>
        </w:rPr>
        <w:t>back</w:t>
      </w:r>
      <w:r w:rsidR="003473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 w:rsidR="0034731E" w:rsidRPr="005154CF">
        <w:rPr>
          <w:rFonts w:ascii="Times New Roman" w:hAnsi="Times New Roman" w:cs="Times New Roman"/>
          <w:sz w:val="24"/>
          <w:szCs w:val="24"/>
          <w:lang w:val="en-US"/>
        </w:rPr>
        <w:t>end</w:t>
      </w:r>
      <w:r w:rsidR="0034731E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представлен</w:t>
      </w:r>
      <w:r w:rsidR="0034731E" w:rsidRPr="005154CF">
        <w:rPr>
          <w:rFonts w:ascii="Times New Roman" w:hAnsi="Times New Roman" w:cs="Times New Roman"/>
          <w:sz w:val="24"/>
          <w:szCs w:val="24"/>
          <w:lang w:val="ru-RU"/>
        </w:rPr>
        <w:t>ы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hyperlink w:anchor="_Приложение_№6_Представления" w:history="1">
        <w:r w:rsidRPr="005154CF">
          <w:rPr>
            <w:rStyle w:val="ac"/>
            <w:rFonts w:ascii="Times New Roman" w:hAnsi="Times New Roman" w:cs="Times New Roman"/>
            <w:sz w:val="24"/>
            <w:szCs w:val="24"/>
            <w:lang w:val="ru-RU"/>
          </w:rPr>
          <w:t>Приложении №7</w:t>
        </w:r>
      </w:hyperlink>
      <w:r w:rsidRPr="005154CF">
        <w:rPr>
          <w:rFonts w:ascii="Times New Roman" w:hAnsi="Times New Roman" w:cs="Times New Roman"/>
          <w:sz w:val="24"/>
          <w:szCs w:val="24"/>
          <w:lang w:val="ru-RU"/>
        </w:rPr>
        <w:t>. Созданы следующие шаблоны:</w:t>
      </w:r>
    </w:p>
    <w:p w14:paraId="63C6C28A" w14:textId="3B58FFD4" w:rsidR="00E466FC" w:rsidRPr="007D124A" w:rsidRDefault="0034731E" w:rsidP="008E7FA9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68299A">
        <w:rPr>
          <w:rFonts w:ascii="Times New Roman" w:hAnsi="Times New Roman" w:cs="Times New Roman"/>
          <w:b w:val="0"/>
          <w:bCs/>
          <w:lang w:val="en-US"/>
        </w:rPr>
        <w:lastRenderedPageBreak/>
        <w:t>sale</w:t>
      </w:r>
      <w:r w:rsidRPr="007D124A">
        <w:rPr>
          <w:rFonts w:ascii="Times New Roman" w:hAnsi="Times New Roman" w:cs="Times New Roman"/>
          <w:b w:val="0"/>
          <w:bCs/>
          <w:lang w:val="ru-RU"/>
        </w:rPr>
        <w:t>.</w:t>
      </w:r>
      <w:r w:rsidRPr="0068299A">
        <w:rPr>
          <w:rFonts w:ascii="Times New Roman" w:hAnsi="Times New Roman" w:cs="Times New Roman"/>
          <w:b w:val="0"/>
          <w:bCs/>
          <w:lang w:val="en-US"/>
        </w:rPr>
        <w:t>html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- вывод в </w:t>
      </w:r>
      <w:r w:rsidR="007D124A" w:rsidRPr="007D124A">
        <w:rPr>
          <w:rFonts w:ascii="Times New Roman" w:hAnsi="Times New Roman" w:cs="Times New Roman"/>
          <w:b w:val="0"/>
          <w:bCs/>
          <w:lang w:val="en-US"/>
        </w:rPr>
        <w:t>back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="007D124A" w:rsidRPr="007D124A">
        <w:rPr>
          <w:rFonts w:ascii="Times New Roman" w:hAnsi="Times New Roman" w:cs="Times New Roman"/>
          <w:b w:val="0"/>
          <w:bCs/>
          <w:lang w:val="en-US"/>
        </w:rPr>
        <w:t>end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</w:t>
      </w:r>
      <w:r w:rsidR="007D124A" w:rsidRPr="007D124A">
        <w:rPr>
          <w:rFonts w:ascii="Times New Roman" w:hAnsi="Times New Roman" w:cs="Times New Roman"/>
          <w:b w:val="0"/>
          <w:bCs/>
        </w:rPr>
        <w:t>данных</w:t>
      </w:r>
      <w:r w:rsidR="007D124A" w:rsidRPr="005154CF">
        <w:rPr>
          <w:rFonts w:ascii="Times New Roman" w:hAnsi="Times New Roman" w:cs="Times New Roman"/>
          <w:b w:val="0"/>
          <w:bCs/>
          <w:lang w:val="ru-RU"/>
        </w:rPr>
        <w:t xml:space="preserve"> </w:t>
      </w:r>
      <w:r w:rsidR="007D124A" w:rsidRPr="005154CF">
        <w:rPr>
          <w:rFonts w:ascii="Times New Roman" w:hAnsi="Times New Roman" w:cs="Times New Roman"/>
          <w:b w:val="0"/>
          <w:bCs/>
        </w:rPr>
        <w:t>по основным показателям</w:t>
      </w:r>
    </w:p>
    <w:p w14:paraId="60E27BF9" w14:textId="5E9805AD" w:rsidR="007D124A" w:rsidRPr="005154CF" w:rsidRDefault="0068299A" w:rsidP="008E7FA9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proofErr w:type="spellStart"/>
      <w:r w:rsidRPr="0068299A">
        <w:rPr>
          <w:rFonts w:ascii="Times New Roman" w:hAnsi="Times New Roman" w:cs="Times New Roman"/>
          <w:b w:val="0"/>
          <w:bCs/>
          <w:lang w:val="en-US"/>
        </w:rPr>
        <w:t>stask</w:t>
      </w:r>
      <w:proofErr w:type="spellEnd"/>
      <w:r w:rsidRPr="007D124A">
        <w:rPr>
          <w:rFonts w:ascii="Times New Roman" w:hAnsi="Times New Roman" w:cs="Times New Roman"/>
          <w:b w:val="0"/>
          <w:bCs/>
          <w:lang w:val="ru-RU"/>
        </w:rPr>
        <w:t>.</w:t>
      </w:r>
      <w:r w:rsidRPr="0068299A">
        <w:rPr>
          <w:rFonts w:ascii="Times New Roman" w:hAnsi="Times New Roman" w:cs="Times New Roman"/>
          <w:b w:val="0"/>
          <w:bCs/>
          <w:lang w:val="en-US"/>
        </w:rPr>
        <w:t>html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</w:t>
      </w:r>
      <w:r w:rsidR="008E7FA9" w:rsidRPr="008E7FA9">
        <w:rPr>
          <w:rFonts w:ascii="Times New Roman" w:hAnsi="Times New Roman" w:cs="Times New Roman"/>
          <w:b w:val="0"/>
          <w:bCs/>
          <w:lang w:val="ru-RU"/>
        </w:rPr>
        <w:t xml:space="preserve">- 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вывод в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back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end</w:t>
      </w:r>
      <w:r w:rsidR="007D124A" w:rsidRPr="005154CF">
        <w:rPr>
          <w:rFonts w:ascii="Times New Roman" w:hAnsi="Times New Roman" w:cs="Times New Roman"/>
          <w:b w:val="0"/>
          <w:bCs/>
          <w:lang w:val="ru-RU"/>
        </w:rPr>
        <w:t xml:space="preserve"> данных для дашборда по спец. задачам</w:t>
      </w:r>
    </w:p>
    <w:p w14:paraId="5C37D681" w14:textId="7A541711" w:rsidR="0068299A" w:rsidRPr="007D124A" w:rsidRDefault="0068299A" w:rsidP="008E7FA9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proofErr w:type="gramStart"/>
      <w:r w:rsidRPr="0068299A">
        <w:rPr>
          <w:rFonts w:ascii="Times New Roman" w:hAnsi="Times New Roman" w:cs="Times New Roman"/>
          <w:b w:val="0"/>
          <w:bCs/>
          <w:lang w:val="en-US"/>
        </w:rPr>
        <w:t>traffic</w:t>
      </w:r>
      <w:r w:rsidRPr="007D124A">
        <w:rPr>
          <w:rFonts w:ascii="Times New Roman" w:hAnsi="Times New Roman" w:cs="Times New Roman"/>
          <w:b w:val="0"/>
          <w:bCs/>
          <w:lang w:val="ru-RU"/>
        </w:rPr>
        <w:t>.</w:t>
      </w:r>
      <w:r w:rsidRPr="0068299A">
        <w:rPr>
          <w:rFonts w:ascii="Times New Roman" w:hAnsi="Times New Roman" w:cs="Times New Roman"/>
          <w:b w:val="0"/>
          <w:bCs/>
          <w:lang w:val="en-US"/>
        </w:rPr>
        <w:t>html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>)  -</w:t>
      </w:r>
      <w:proofErr w:type="gramEnd"/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вывод в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back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end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данных для дашборда по трафику</w:t>
      </w:r>
    </w:p>
    <w:p w14:paraId="79F93BAC" w14:textId="05C16610" w:rsidR="007D124A" w:rsidRPr="007D124A" w:rsidRDefault="0068299A" w:rsidP="008E7FA9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68299A">
        <w:rPr>
          <w:rFonts w:ascii="Times New Roman" w:hAnsi="Times New Roman" w:cs="Times New Roman"/>
          <w:b w:val="0"/>
          <w:bCs/>
          <w:lang w:val="en-US"/>
        </w:rPr>
        <w:t>check</w:t>
      </w:r>
      <w:r w:rsidRPr="007D124A">
        <w:rPr>
          <w:rFonts w:ascii="Times New Roman" w:hAnsi="Times New Roman" w:cs="Times New Roman"/>
          <w:b w:val="0"/>
          <w:bCs/>
          <w:lang w:val="ru-RU"/>
        </w:rPr>
        <w:t>.</w:t>
      </w:r>
      <w:r w:rsidRPr="0068299A">
        <w:rPr>
          <w:rFonts w:ascii="Times New Roman" w:hAnsi="Times New Roman" w:cs="Times New Roman"/>
          <w:b w:val="0"/>
          <w:bCs/>
          <w:lang w:val="en-US"/>
        </w:rPr>
        <w:t>html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- 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вывод в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back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end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данных для дашборда по чекам</w:t>
      </w:r>
    </w:p>
    <w:p w14:paraId="00DC26B9" w14:textId="135A401A" w:rsidR="0068299A" w:rsidRPr="007D124A" w:rsidRDefault="0068299A" w:rsidP="008E7FA9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r w:rsidRPr="0068299A">
        <w:rPr>
          <w:rFonts w:ascii="Times New Roman" w:hAnsi="Times New Roman" w:cs="Times New Roman"/>
          <w:b w:val="0"/>
          <w:bCs/>
          <w:lang w:val="en-US"/>
        </w:rPr>
        <w:t>conversion</w:t>
      </w:r>
      <w:r w:rsidRPr="007D124A">
        <w:rPr>
          <w:rFonts w:ascii="Times New Roman" w:hAnsi="Times New Roman" w:cs="Times New Roman"/>
          <w:b w:val="0"/>
          <w:bCs/>
          <w:lang w:val="ru-RU"/>
        </w:rPr>
        <w:t>.</w:t>
      </w:r>
      <w:r w:rsidRPr="0068299A">
        <w:rPr>
          <w:rFonts w:ascii="Times New Roman" w:hAnsi="Times New Roman" w:cs="Times New Roman"/>
          <w:b w:val="0"/>
          <w:bCs/>
          <w:lang w:val="en-US"/>
        </w:rPr>
        <w:t>html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- 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вывод в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back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end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данных для дашборда по конверсии</w:t>
      </w:r>
    </w:p>
    <w:p w14:paraId="793FE7CE" w14:textId="7C3C6C60" w:rsidR="007D124A" w:rsidRPr="007D124A" w:rsidRDefault="0068299A" w:rsidP="008E7FA9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proofErr w:type="spellStart"/>
      <w:r w:rsidRPr="0068299A">
        <w:rPr>
          <w:rFonts w:ascii="Times New Roman" w:hAnsi="Times New Roman" w:cs="Times New Roman"/>
          <w:b w:val="0"/>
          <w:bCs/>
          <w:lang w:val="en-US"/>
        </w:rPr>
        <w:t>mainindicator</w:t>
      </w:r>
      <w:proofErr w:type="spellEnd"/>
      <w:r w:rsidRPr="007D124A">
        <w:rPr>
          <w:rFonts w:ascii="Times New Roman" w:hAnsi="Times New Roman" w:cs="Times New Roman"/>
          <w:b w:val="0"/>
          <w:bCs/>
          <w:lang w:val="ru-RU"/>
        </w:rPr>
        <w:t>.</w:t>
      </w:r>
      <w:r w:rsidRPr="0068299A">
        <w:rPr>
          <w:rFonts w:ascii="Times New Roman" w:hAnsi="Times New Roman" w:cs="Times New Roman"/>
          <w:b w:val="0"/>
          <w:bCs/>
          <w:lang w:val="en-US"/>
        </w:rPr>
        <w:t>html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- 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вывод в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back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end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данных для основного «светофора» дашборда.</w:t>
      </w:r>
    </w:p>
    <w:p w14:paraId="23C1E2D2" w14:textId="3D3852BD" w:rsidR="007D124A" w:rsidRPr="005154CF" w:rsidRDefault="0068299A" w:rsidP="008E7FA9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proofErr w:type="spellStart"/>
      <w:r w:rsidRPr="0068299A">
        <w:rPr>
          <w:rFonts w:ascii="Times New Roman" w:hAnsi="Times New Roman" w:cs="Times New Roman"/>
          <w:b w:val="0"/>
          <w:bCs/>
          <w:lang w:val="en-US"/>
        </w:rPr>
        <w:t>chartsalesshops</w:t>
      </w:r>
      <w:proofErr w:type="spellEnd"/>
      <w:r w:rsidRPr="007D124A">
        <w:rPr>
          <w:rFonts w:ascii="Times New Roman" w:hAnsi="Times New Roman" w:cs="Times New Roman"/>
          <w:b w:val="0"/>
          <w:bCs/>
          <w:lang w:val="ru-RU"/>
        </w:rPr>
        <w:t>.</w:t>
      </w:r>
      <w:r w:rsidRPr="0068299A">
        <w:rPr>
          <w:rFonts w:ascii="Times New Roman" w:hAnsi="Times New Roman" w:cs="Times New Roman"/>
          <w:b w:val="0"/>
          <w:bCs/>
          <w:lang w:val="en-US"/>
        </w:rPr>
        <w:t>html</w:t>
      </w:r>
      <w:r w:rsidR="007D124A" w:rsidRPr="005154CF">
        <w:rPr>
          <w:rFonts w:ascii="Times New Roman" w:hAnsi="Times New Roman" w:cs="Times New Roman"/>
          <w:b w:val="0"/>
          <w:bCs/>
          <w:lang w:val="ru-RU"/>
        </w:rPr>
        <w:t xml:space="preserve">- 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вывод в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back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end</w:t>
      </w:r>
      <w:r w:rsidR="007D124A" w:rsidRPr="005154CF">
        <w:rPr>
          <w:rFonts w:ascii="Times New Roman" w:hAnsi="Times New Roman" w:cs="Times New Roman"/>
          <w:b w:val="0"/>
          <w:bCs/>
          <w:lang w:val="ru-RU"/>
        </w:rPr>
        <w:t xml:space="preserve"> данных для диаграммы по продажам</w:t>
      </w:r>
    </w:p>
    <w:p w14:paraId="68835CA8" w14:textId="68488AB7" w:rsidR="007D124A" w:rsidRPr="007D124A" w:rsidRDefault="0068299A" w:rsidP="008E7FA9">
      <w:pPr>
        <w:pStyle w:val="4"/>
        <w:numPr>
          <w:ilvl w:val="2"/>
          <w:numId w:val="25"/>
        </w:numPr>
        <w:spacing w:line="360" w:lineRule="auto"/>
        <w:rPr>
          <w:rFonts w:ascii="Times New Roman" w:hAnsi="Times New Roman" w:cs="Times New Roman"/>
          <w:b w:val="0"/>
          <w:bCs/>
          <w:lang w:val="ru-RU"/>
        </w:rPr>
      </w:pPr>
      <w:proofErr w:type="spellStart"/>
      <w:r w:rsidRPr="0068299A">
        <w:rPr>
          <w:rFonts w:ascii="Times New Roman" w:hAnsi="Times New Roman" w:cs="Times New Roman"/>
          <w:b w:val="0"/>
          <w:bCs/>
          <w:lang w:val="en-US"/>
        </w:rPr>
        <w:t>chartspecsalesshops</w:t>
      </w:r>
      <w:proofErr w:type="spellEnd"/>
      <w:r w:rsidRPr="007D124A">
        <w:rPr>
          <w:rFonts w:ascii="Times New Roman" w:hAnsi="Times New Roman" w:cs="Times New Roman"/>
          <w:b w:val="0"/>
          <w:bCs/>
          <w:lang w:val="ru-RU"/>
        </w:rPr>
        <w:t>.</w:t>
      </w:r>
      <w:r w:rsidRPr="0068299A">
        <w:rPr>
          <w:rFonts w:ascii="Times New Roman" w:hAnsi="Times New Roman" w:cs="Times New Roman"/>
          <w:b w:val="0"/>
          <w:bCs/>
          <w:lang w:val="en-US"/>
        </w:rPr>
        <w:t>html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- 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вывод в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back</w:t>
      </w:r>
      <w:r w:rsidR="008E7FA9" w:rsidRPr="007D124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="008E7FA9" w:rsidRPr="007D124A">
        <w:rPr>
          <w:rFonts w:ascii="Times New Roman" w:hAnsi="Times New Roman" w:cs="Times New Roman"/>
          <w:b w:val="0"/>
          <w:bCs/>
          <w:lang w:val="en-US"/>
        </w:rPr>
        <w:t>end</w:t>
      </w:r>
      <w:r w:rsidR="007D124A" w:rsidRPr="007D124A">
        <w:rPr>
          <w:rFonts w:ascii="Times New Roman" w:hAnsi="Times New Roman" w:cs="Times New Roman"/>
          <w:b w:val="0"/>
          <w:bCs/>
          <w:lang w:val="ru-RU"/>
        </w:rPr>
        <w:t xml:space="preserve"> данных для диаграммы по спец. задачам</w:t>
      </w:r>
    </w:p>
    <w:p w14:paraId="7BAA3EC7" w14:textId="128694BE" w:rsidR="0068299A" w:rsidRPr="007D124A" w:rsidRDefault="0068299A" w:rsidP="00455E53">
      <w:pPr>
        <w:rPr>
          <w:lang w:val="ru-RU"/>
        </w:rPr>
      </w:pPr>
    </w:p>
    <w:p w14:paraId="23764F33" w14:textId="77777777" w:rsidR="00E466FC" w:rsidRPr="005154CF" w:rsidRDefault="00E466FC" w:rsidP="006057A5">
      <w:pPr>
        <w:pStyle w:val="HTML"/>
        <w:shd w:val="clear" w:color="auto" w:fill="FFFFFF"/>
        <w:rPr>
          <w:rFonts w:ascii="Times New Roman" w:hAnsi="Times New Roman" w:cs="Times New Roman"/>
        </w:rPr>
      </w:pPr>
    </w:p>
    <w:p w14:paraId="01CCCC05" w14:textId="10C5FE39" w:rsidR="006644E2" w:rsidRDefault="00455E53" w:rsidP="009B3800">
      <w:pPr>
        <w:pStyle w:val="3"/>
        <w:numPr>
          <w:ilvl w:val="1"/>
          <w:numId w:val="25"/>
        </w:numPr>
        <w:jc w:val="center"/>
        <w:rPr>
          <w:rFonts w:ascii="Times New Roman" w:hAnsi="Times New Roman" w:cs="Times New Roman"/>
          <w:lang w:val="en-US"/>
        </w:rPr>
      </w:pPr>
      <w:bookmarkStart w:id="75" w:name="_Toc169731062"/>
      <w:r>
        <w:rPr>
          <w:rFonts w:ascii="Times New Roman" w:hAnsi="Times New Roman" w:cs="Times New Roman"/>
          <w:lang w:val="ru-RU"/>
        </w:rPr>
        <w:t>Пути</w:t>
      </w:r>
      <w:r w:rsidR="008063F2">
        <w:rPr>
          <w:rFonts w:ascii="Times New Roman" w:hAnsi="Times New Roman" w:cs="Times New Roman"/>
          <w:lang w:val="ru-RU"/>
        </w:rPr>
        <w:t xml:space="preserve"> (</w:t>
      </w:r>
      <w:proofErr w:type="spellStart"/>
      <w:r w:rsidR="008063F2">
        <w:rPr>
          <w:rFonts w:ascii="Times New Roman" w:hAnsi="Times New Roman" w:cs="Times New Roman"/>
          <w:lang w:val="en-US"/>
        </w:rPr>
        <w:t>Urls</w:t>
      </w:r>
      <w:proofErr w:type="spellEnd"/>
      <w:r w:rsidR="008063F2">
        <w:rPr>
          <w:rFonts w:ascii="Times New Roman" w:hAnsi="Times New Roman" w:cs="Times New Roman"/>
          <w:lang w:val="ru-RU"/>
        </w:rPr>
        <w:t>)</w:t>
      </w:r>
      <w:bookmarkEnd w:id="75"/>
    </w:p>
    <w:p w14:paraId="7BD42E7A" w14:textId="77777777" w:rsidR="00455E53" w:rsidRDefault="00455E53" w:rsidP="00455E53">
      <w:pPr>
        <w:rPr>
          <w:lang w:val="en-US"/>
        </w:rPr>
      </w:pPr>
    </w:p>
    <w:p w14:paraId="1E552560" w14:textId="2864367E" w:rsidR="00455E53" w:rsidRDefault="00455E53">
      <w:pPr>
        <w:rPr>
          <w:lang w:val="ru-RU"/>
        </w:rPr>
      </w:pPr>
    </w:p>
    <w:p w14:paraId="45514BF9" w14:textId="5001EB81" w:rsidR="00455E53" w:rsidRDefault="00455E53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8063F2">
        <w:rPr>
          <w:rFonts w:ascii="Times New Roman" w:hAnsi="Times New Roman" w:cs="Times New Roman"/>
          <w:sz w:val="24"/>
          <w:szCs w:val="24"/>
          <w:lang w:val="ru-RU"/>
        </w:rPr>
        <w:t xml:space="preserve">Для управления выводом </w:t>
      </w:r>
      <w:r w:rsidR="00B305D7">
        <w:rPr>
          <w:rFonts w:ascii="Times New Roman" w:hAnsi="Times New Roman" w:cs="Times New Roman"/>
          <w:sz w:val="24"/>
          <w:szCs w:val="24"/>
          <w:lang w:val="ru-RU"/>
        </w:rPr>
        <w:t>информации по маршрутам, настроены следующие пути:</w:t>
      </w:r>
    </w:p>
    <w:p w14:paraId="1104A2A4" w14:textId="17ED9625" w:rsidR="00D246FA" w:rsidRDefault="00D246FA" w:rsidP="00D246FA">
      <w:pPr>
        <w:pStyle w:val="4"/>
        <w:rPr>
          <w:rFonts w:ascii="Times New Roman" w:hAnsi="Times New Roman" w:cs="Times New Roman"/>
          <w:b w:val="0"/>
          <w:bCs/>
          <w:lang w:val="ru-RU"/>
        </w:rPr>
      </w:pPr>
      <w:r w:rsidRPr="009F7AFA">
        <w:rPr>
          <w:rFonts w:ascii="Times New Roman" w:hAnsi="Times New Roman" w:cs="Times New Roman"/>
          <w:b w:val="0"/>
          <w:bCs/>
          <w:lang w:val="ru-RU"/>
        </w:rPr>
        <w:t xml:space="preserve">4.5.1 </w:t>
      </w:r>
      <w:proofErr w:type="spellStart"/>
      <w:r w:rsidRPr="00D246FA">
        <w:rPr>
          <w:rFonts w:ascii="Times New Roman" w:hAnsi="Times New Roman" w:cs="Times New Roman"/>
          <w:b w:val="0"/>
          <w:bCs/>
          <w:lang w:val="en-US"/>
        </w:rPr>
        <w:t>urls</w:t>
      </w:r>
      <w:proofErr w:type="spellEnd"/>
      <w:r w:rsidRPr="009F7AFA">
        <w:rPr>
          <w:rFonts w:ascii="Times New Roman" w:hAnsi="Times New Roman" w:cs="Times New Roman"/>
          <w:b w:val="0"/>
          <w:bCs/>
          <w:lang w:val="ru-RU"/>
        </w:rPr>
        <w:t>.</w:t>
      </w:r>
      <w:proofErr w:type="spellStart"/>
      <w:r w:rsidRPr="00D246FA">
        <w:rPr>
          <w:rFonts w:ascii="Times New Roman" w:hAnsi="Times New Roman" w:cs="Times New Roman"/>
          <w:b w:val="0"/>
          <w:bCs/>
          <w:lang w:val="en-US"/>
        </w:rPr>
        <w:t>py</w:t>
      </w:r>
      <w:proofErr w:type="spellEnd"/>
      <w:r w:rsidRPr="009F7AF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 w:rsidRPr="00D246FA">
        <w:rPr>
          <w:rFonts w:ascii="Times New Roman" w:hAnsi="Times New Roman" w:cs="Times New Roman"/>
          <w:b w:val="0"/>
          <w:bCs/>
        </w:rPr>
        <w:t>проекта</w:t>
      </w:r>
    </w:p>
    <w:p w14:paraId="19F43A3B" w14:textId="77777777" w:rsidR="001A76E5" w:rsidRDefault="001A76E5" w:rsidP="001A76E5">
      <w:pPr>
        <w:rPr>
          <w:lang w:val="ru-RU"/>
        </w:rPr>
      </w:pPr>
    </w:p>
    <w:p w14:paraId="1D59C28E" w14:textId="7523F151" w:rsidR="001A76E5" w:rsidRPr="001A76E5" w:rsidRDefault="001A76E5" w:rsidP="001A76E5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1A76E5">
        <w:rPr>
          <w:rFonts w:ascii="Times New Roman" w:hAnsi="Times New Roman" w:cs="Times New Roman"/>
          <w:sz w:val="24"/>
          <w:szCs w:val="24"/>
          <w:lang w:val="ru-RU"/>
        </w:rPr>
        <w:t xml:space="preserve">Предусмотрена </w:t>
      </w:r>
      <w:r w:rsidR="003B58D7">
        <w:rPr>
          <w:rFonts w:ascii="Times New Roman" w:hAnsi="Times New Roman" w:cs="Times New Roman"/>
          <w:sz w:val="24"/>
          <w:szCs w:val="24"/>
          <w:lang w:val="ru-RU"/>
        </w:rPr>
        <w:t>«</w:t>
      </w:r>
      <w:proofErr w:type="spellStart"/>
      <w:r w:rsidRPr="001A76E5">
        <w:rPr>
          <w:rFonts w:ascii="Times New Roman" w:hAnsi="Times New Roman" w:cs="Times New Roman"/>
          <w:sz w:val="24"/>
          <w:szCs w:val="24"/>
          <w:lang w:val="ru-RU"/>
        </w:rPr>
        <w:t>админка</w:t>
      </w:r>
      <w:proofErr w:type="spellEnd"/>
      <w:r w:rsidR="003B58D7">
        <w:rPr>
          <w:rFonts w:ascii="Times New Roman" w:hAnsi="Times New Roman" w:cs="Times New Roman"/>
          <w:sz w:val="24"/>
          <w:szCs w:val="24"/>
          <w:lang w:val="ru-RU"/>
        </w:rPr>
        <w:t>»</w:t>
      </w:r>
      <w:r w:rsidRPr="001A76E5">
        <w:rPr>
          <w:rFonts w:ascii="Times New Roman" w:hAnsi="Times New Roman" w:cs="Times New Roman"/>
          <w:sz w:val="24"/>
          <w:szCs w:val="24"/>
          <w:lang w:val="ru-RU"/>
        </w:rPr>
        <w:t xml:space="preserve"> и установлен </w:t>
      </w:r>
      <w:r w:rsidRPr="001A76E5">
        <w:rPr>
          <w:rFonts w:ascii="Times New Roman" w:hAnsi="Times New Roman" w:cs="Times New Roman"/>
          <w:sz w:val="24"/>
          <w:szCs w:val="24"/>
          <w:lang w:val="en-US"/>
        </w:rPr>
        <w:t>debug</w:t>
      </w:r>
      <w:r w:rsidRPr="001A76E5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1A76E5">
        <w:rPr>
          <w:rFonts w:ascii="Times New Roman" w:hAnsi="Times New Roman" w:cs="Times New Roman"/>
          <w:sz w:val="24"/>
          <w:szCs w:val="24"/>
          <w:lang w:val="en-US"/>
        </w:rPr>
        <w:t>toolbar</w:t>
      </w:r>
      <w:r w:rsidR="003B58D7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5D2B45A3" w14:textId="77777777" w:rsidR="00D246FA" w:rsidRPr="00D246FA" w:rsidRDefault="00D246FA" w:rsidP="00D246FA">
      <w:pPr>
        <w:rPr>
          <w:lang w:val="ru-RU"/>
        </w:rPr>
      </w:pPr>
    </w:p>
    <w:p w14:paraId="5E807F4F" w14:textId="77777777" w:rsidR="00D246FA" w:rsidRPr="00D246FA" w:rsidRDefault="00D246FA" w:rsidP="00D246FA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D246FA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proofErr w:type="spellStart"/>
      <w:proofErr w:type="gramStart"/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django.contrib</w:t>
      </w:r>
      <w:proofErr w:type="spellEnd"/>
      <w:proofErr w:type="gramEnd"/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246FA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admin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246FA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proofErr w:type="spellStart"/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django.urls</w:t>
      </w:r>
      <w:proofErr w:type="spellEnd"/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246FA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path, include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proofErr w:type="spellStart"/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urlpatterns</w:t>
      </w:r>
      <w:proofErr w:type="spellEnd"/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[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246FA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admin/</w:t>
      </w:r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admin.site.urls</w:t>
      </w:r>
      <w:proofErr w:type="spellEnd"/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),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246FA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backend/</w:t>
      </w:r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, include(</w:t>
      </w:r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backendapp.urls</w:t>
      </w:r>
      <w:proofErr w:type="spellEnd"/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)),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246FA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__debug__/</w:t>
      </w:r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, include(</w:t>
      </w:r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"</w:t>
      </w:r>
      <w:proofErr w:type="spellStart"/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debug_toolbar.urls</w:t>
      </w:r>
      <w:proofErr w:type="spellEnd"/>
      <w:r w:rsidRPr="00D246FA">
        <w:rPr>
          <w:rFonts w:ascii="Times New Roman" w:hAnsi="Times New Roman" w:cs="Times New Roman"/>
          <w:color w:val="067D17"/>
          <w:sz w:val="24"/>
          <w:szCs w:val="24"/>
          <w:lang w:val="en-US"/>
        </w:rPr>
        <w:t>"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t>)),</w:t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246FA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]</w:t>
      </w:r>
    </w:p>
    <w:p w14:paraId="4E0387F3" w14:textId="79E01C8E" w:rsidR="00D246FA" w:rsidRPr="00D246FA" w:rsidRDefault="00D246FA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0E2F9D4" w14:textId="7EABB58B" w:rsidR="00D246FA" w:rsidRDefault="00D246FA" w:rsidP="00D246FA">
      <w:pPr>
        <w:pStyle w:val="4"/>
        <w:rPr>
          <w:rFonts w:ascii="Times New Roman" w:hAnsi="Times New Roman" w:cs="Times New Roman"/>
          <w:b w:val="0"/>
          <w:bCs/>
          <w:lang w:val="ru-RU"/>
        </w:rPr>
      </w:pPr>
      <w:r w:rsidRPr="009F7AFA">
        <w:rPr>
          <w:rFonts w:ascii="Times New Roman" w:hAnsi="Times New Roman" w:cs="Times New Roman"/>
          <w:b w:val="0"/>
          <w:bCs/>
          <w:lang w:val="ru-RU"/>
        </w:rPr>
        <w:t xml:space="preserve">4.5.1 </w:t>
      </w:r>
      <w:proofErr w:type="spellStart"/>
      <w:r w:rsidRPr="00D246FA">
        <w:rPr>
          <w:rFonts w:ascii="Times New Roman" w:hAnsi="Times New Roman" w:cs="Times New Roman"/>
          <w:b w:val="0"/>
          <w:bCs/>
          <w:lang w:val="en-US"/>
        </w:rPr>
        <w:t>urls</w:t>
      </w:r>
      <w:proofErr w:type="spellEnd"/>
      <w:r w:rsidRPr="009F7AFA">
        <w:rPr>
          <w:rFonts w:ascii="Times New Roman" w:hAnsi="Times New Roman" w:cs="Times New Roman"/>
          <w:b w:val="0"/>
          <w:bCs/>
          <w:lang w:val="ru-RU"/>
        </w:rPr>
        <w:t>.</w:t>
      </w:r>
      <w:proofErr w:type="spellStart"/>
      <w:r w:rsidRPr="00D246FA">
        <w:rPr>
          <w:rFonts w:ascii="Times New Roman" w:hAnsi="Times New Roman" w:cs="Times New Roman"/>
          <w:b w:val="0"/>
          <w:bCs/>
          <w:lang w:val="en-US"/>
        </w:rPr>
        <w:t>py</w:t>
      </w:r>
      <w:proofErr w:type="spellEnd"/>
      <w:r w:rsidRPr="009F7AFA">
        <w:rPr>
          <w:rFonts w:ascii="Times New Roman" w:hAnsi="Times New Roman" w:cs="Times New Roman"/>
          <w:b w:val="0"/>
          <w:bCs/>
          <w:lang w:val="ru-RU"/>
        </w:rPr>
        <w:t xml:space="preserve"> – </w:t>
      </w:r>
      <w:r>
        <w:rPr>
          <w:rFonts w:ascii="Times New Roman" w:hAnsi="Times New Roman" w:cs="Times New Roman"/>
          <w:b w:val="0"/>
          <w:bCs/>
          <w:lang w:val="ru-RU"/>
        </w:rPr>
        <w:t>приложения</w:t>
      </w:r>
    </w:p>
    <w:p w14:paraId="3DEC01EA" w14:textId="77777777" w:rsidR="00D246FA" w:rsidRDefault="00D246FA" w:rsidP="00D246FA">
      <w:pPr>
        <w:rPr>
          <w:lang w:val="ru-RU"/>
        </w:rPr>
      </w:pPr>
    </w:p>
    <w:p w14:paraId="42B5CA7D" w14:textId="37376684" w:rsidR="001A76E5" w:rsidRDefault="001A76E5" w:rsidP="00D246F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1A76E5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Настроены пути вывода информации через </w:t>
      </w:r>
      <w:r w:rsidRPr="001A76E5">
        <w:rPr>
          <w:rFonts w:ascii="Times New Roman" w:hAnsi="Times New Roman" w:cs="Times New Roman"/>
          <w:sz w:val="24"/>
          <w:szCs w:val="24"/>
          <w:lang w:val="en-US"/>
        </w:rPr>
        <w:t>URL</w:t>
      </w:r>
      <w:r w:rsidRPr="001A76E5">
        <w:rPr>
          <w:rFonts w:ascii="Times New Roman" w:hAnsi="Times New Roman" w:cs="Times New Roman"/>
          <w:sz w:val="24"/>
          <w:szCs w:val="24"/>
          <w:lang w:val="ru-RU"/>
        </w:rPr>
        <w:t>-строку</w:t>
      </w:r>
      <w:r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264BEC5B" w14:textId="77777777" w:rsidR="001A76E5" w:rsidRPr="001A76E5" w:rsidRDefault="001A76E5" w:rsidP="00D246FA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12B4864C" w14:textId="77777777" w:rsidR="001A76E5" w:rsidRPr="001A76E5" w:rsidRDefault="001A76E5" w:rsidP="001A76E5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1A76E5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proofErr w:type="spellStart"/>
      <w:proofErr w:type="gram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django.urls</w:t>
      </w:r>
      <w:proofErr w:type="spellEnd"/>
      <w:proofErr w:type="gram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1A76E5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path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1A76E5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. </w:t>
      </w:r>
      <w:r w:rsidRPr="001A76E5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views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1A76E5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.views </w:t>
      </w:r>
      <w:r w:rsidRPr="001A76E5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SaleProductLine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SpecialTaskShops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TrafficShops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ChecksShops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MainIndicatorShops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ConversionShops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alesShops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pecialTaskShops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urlpatterns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[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sale/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SaleProductLine.as_view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), </w:t>
      </w:r>
      <w:r w:rsidRPr="001A76E5">
        <w:rPr>
          <w:rFonts w:ascii="Times New Roman" w:hAnsi="Times New Roman" w:cs="Times New Roman"/>
          <w:color w:val="660099"/>
          <w:sz w:val="24"/>
          <w:szCs w:val="24"/>
          <w:lang w:val="en-US"/>
        </w:rPr>
        <w:t>name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sale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),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stask</w:t>
      </w:r>
      <w:proofErr w:type="spellEnd"/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/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SpecialTaskShops.as_view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), </w:t>
      </w:r>
      <w:r w:rsidRPr="001A76E5">
        <w:rPr>
          <w:rFonts w:ascii="Times New Roman" w:hAnsi="Times New Roman" w:cs="Times New Roman"/>
          <w:color w:val="660099"/>
          <w:sz w:val="24"/>
          <w:szCs w:val="24"/>
          <w:lang w:val="en-US"/>
        </w:rPr>
        <w:t>name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stask</w:t>
      </w:r>
      <w:proofErr w:type="spellEnd"/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),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traffic/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TrafficShops.as_view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), </w:t>
      </w:r>
      <w:r w:rsidRPr="001A76E5">
        <w:rPr>
          <w:rFonts w:ascii="Times New Roman" w:hAnsi="Times New Roman" w:cs="Times New Roman"/>
          <w:color w:val="660099"/>
          <w:sz w:val="24"/>
          <w:szCs w:val="24"/>
          <w:lang w:val="en-US"/>
        </w:rPr>
        <w:t>name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traffic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),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check/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ChecksShops.as_view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), </w:t>
      </w:r>
      <w:r w:rsidRPr="001A76E5">
        <w:rPr>
          <w:rFonts w:ascii="Times New Roman" w:hAnsi="Times New Roman" w:cs="Times New Roman"/>
          <w:color w:val="660099"/>
          <w:sz w:val="24"/>
          <w:szCs w:val="24"/>
          <w:lang w:val="en-US"/>
        </w:rPr>
        <w:t>name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check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),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conf/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ConversionShops.as_view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), </w:t>
      </w:r>
      <w:r w:rsidRPr="001A76E5">
        <w:rPr>
          <w:rFonts w:ascii="Times New Roman" w:hAnsi="Times New Roman" w:cs="Times New Roman"/>
          <w:color w:val="660099"/>
          <w:sz w:val="24"/>
          <w:szCs w:val="24"/>
          <w:lang w:val="en-US"/>
        </w:rPr>
        <w:t>name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conf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),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chsale</w:t>
      </w:r>
      <w:proofErr w:type="spellEnd"/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/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alesShops.as_view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), </w:t>
      </w:r>
      <w:r w:rsidRPr="001A76E5">
        <w:rPr>
          <w:rFonts w:ascii="Times New Roman" w:hAnsi="Times New Roman" w:cs="Times New Roman"/>
          <w:color w:val="660099"/>
          <w:sz w:val="24"/>
          <w:szCs w:val="24"/>
          <w:lang w:val="en-US"/>
        </w:rPr>
        <w:t>name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conf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),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chspecsale</w:t>
      </w:r>
      <w:proofErr w:type="spellEnd"/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/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pecialTaskShops.as_view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), </w:t>
      </w:r>
      <w:r w:rsidRPr="001A76E5">
        <w:rPr>
          <w:rFonts w:ascii="Times New Roman" w:hAnsi="Times New Roman" w:cs="Times New Roman"/>
          <w:color w:val="660099"/>
          <w:sz w:val="24"/>
          <w:szCs w:val="24"/>
          <w:lang w:val="en-US"/>
        </w:rPr>
        <w:t>name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conf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),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path(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67D17"/>
          <w:sz w:val="24"/>
          <w:szCs w:val="24"/>
          <w:shd w:val="clear" w:color="auto" w:fill="EDFCED"/>
          <w:lang w:val="en-US"/>
        </w:rPr>
        <w:t>mi/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MainIndicatorShops.as_view</w:t>
      </w:r>
      <w:proofErr w:type="spellEnd"/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), </w:t>
      </w:r>
      <w:r w:rsidRPr="001A76E5">
        <w:rPr>
          <w:rFonts w:ascii="Times New Roman" w:hAnsi="Times New Roman" w:cs="Times New Roman"/>
          <w:color w:val="660099"/>
          <w:sz w:val="24"/>
          <w:szCs w:val="24"/>
          <w:lang w:val="en-US"/>
        </w:rPr>
        <w:t>name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1A76E5">
        <w:rPr>
          <w:rFonts w:ascii="Times New Roman" w:hAnsi="Times New Roman" w:cs="Times New Roman"/>
          <w:color w:val="067D17"/>
          <w:sz w:val="24"/>
          <w:szCs w:val="24"/>
          <w:lang w:val="en-US"/>
        </w:rPr>
        <w:t>'mi'</w:t>
      </w:r>
      <w:r w:rsidRPr="001A76E5">
        <w:rPr>
          <w:rFonts w:ascii="Times New Roman" w:hAnsi="Times New Roman" w:cs="Times New Roman"/>
          <w:color w:val="080808"/>
          <w:sz w:val="24"/>
          <w:szCs w:val="24"/>
          <w:lang w:val="en-US"/>
        </w:rPr>
        <w:t>),</w:t>
      </w:r>
    </w:p>
    <w:p w14:paraId="3069D7E1" w14:textId="77777777" w:rsidR="00D246FA" w:rsidRPr="001A76E5" w:rsidRDefault="00D246FA" w:rsidP="00D246FA">
      <w:pPr>
        <w:rPr>
          <w:lang w:val="en-US"/>
        </w:rPr>
      </w:pPr>
    </w:p>
    <w:p w14:paraId="6F089CA3" w14:textId="77777777" w:rsidR="00B305D7" w:rsidRPr="001A76E5" w:rsidRDefault="00B305D7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EE93E57" w14:textId="77777777" w:rsidR="00455E53" w:rsidRPr="00D246FA" w:rsidRDefault="00455E53">
      <w:pPr>
        <w:rPr>
          <w:rFonts w:ascii="Times New Roman" w:hAnsi="Times New Roman" w:cs="Times New Roman"/>
          <w:b/>
          <w:sz w:val="48"/>
          <w:szCs w:val="48"/>
          <w:lang w:val="en-US"/>
        </w:rPr>
      </w:pPr>
      <w:bookmarkStart w:id="76" w:name="_Заключение"/>
      <w:bookmarkEnd w:id="76"/>
      <w:r w:rsidRPr="00D246FA">
        <w:rPr>
          <w:rFonts w:ascii="Times New Roman" w:hAnsi="Times New Roman" w:cs="Times New Roman"/>
          <w:lang w:val="en-US"/>
        </w:rPr>
        <w:br w:type="page"/>
      </w:r>
    </w:p>
    <w:p w14:paraId="2146F07E" w14:textId="663308E6" w:rsidR="0084165B" w:rsidRPr="005154CF" w:rsidRDefault="00000000" w:rsidP="00FE35F4">
      <w:pPr>
        <w:pStyle w:val="1"/>
        <w:shd w:val="clear" w:color="auto" w:fill="FFFFFF"/>
        <w:spacing w:line="360" w:lineRule="auto"/>
        <w:jc w:val="center"/>
        <w:rPr>
          <w:rFonts w:ascii="Times New Roman" w:hAnsi="Times New Roman" w:cs="Times New Roman"/>
        </w:rPr>
      </w:pPr>
      <w:bookmarkStart w:id="77" w:name="_Toc169731063"/>
      <w:r w:rsidRPr="005154CF">
        <w:rPr>
          <w:rFonts w:ascii="Times New Roman" w:hAnsi="Times New Roman" w:cs="Times New Roman"/>
        </w:rPr>
        <w:lastRenderedPageBreak/>
        <w:t>Заключение</w:t>
      </w:r>
      <w:bookmarkEnd w:id="77"/>
    </w:p>
    <w:p w14:paraId="29E0FEE2" w14:textId="394F95D6" w:rsidR="007D7521" w:rsidRPr="005154CF" w:rsidRDefault="007D7521" w:rsidP="007D7521">
      <w:pPr>
        <w:shd w:val="clear" w:color="auto" w:fill="FFFFFF"/>
        <w:spacing w:before="200" w:line="360" w:lineRule="auto"/>
        <w:ind w:firstLine="720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"Не ждите, пока у вас будет идеальная аналитика. Начинайте с того, что имеете, и совершенствуйтесь по ходу."</w:t>
      </w:r>
      <w:r w:rsidRPr="005154CF">
        <w:rPr>
          <w:rStyle w:val="af3"/>
          <w:rFonts w:ascii="Times New Roman" w:hAnsi="Times New Roman" w:cs="Times New Roman"/>
          <w:sz w:val="24"/>
          <w:szCs w:val="24"/>
          <w:lang w:val="ru-RU"/>
        </w:rPr>
        <w:footnoteReference w:id="9"/>
      </w:r>
    </w:p>
    <w:p w14:paraId="14B4AFD7" w14:textId="0C6806E6" w:rsidR="00886120" w:rsidRPr="005154CF" w:rsidRDefault="00886120" w:rsidP="0088612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В ходе работы по разработке back-end приложения - дашборда были получены следующие теоретические и практические выводы:</w:t>
      </w:r>
    </w:p>
    <w:p w14:paraId="72CA9821" w14:textId="709EAE2F" w:rsidR="00886120" w:rsidRPr="005154CF" w:rsidRDefault="00886120" w:rsidP="00886120">
      <w:pPr>
        <w:pStyle w:val="a6"/>
        <w:numPr>
          <w:ilvl w:val="6"/>
          <w:numId w:val="16"/>
        </w:numPr>
        <w:shd w:val="clear" w:color="auto" w:fill="FFFFFF"/>
        <w:spacing w:before="200" w:line="360" w:lineRule="auto"/>
        <w:ind w:left="426" w:hanging="426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Рассмотрены различные варианты дашбордов, изучены их типовые элементы, методы визуализации и способы взаимодействия с пользователем. Проанализированы наиболее подходящие решения для представления ключевых бизнес-показателей.</w:t>
      </w:r>
    </w:p>
    <w:p w14:paraId="7C7ED185" w14:textId="383BDB06" w:rsidR="00886120" w:rsidRPr="005154CF" w:rsidRDefault="00886120" w:rsidP="002A7FFB">
      <w:pPr>
        <w:pStyle w:val="a6"/>
        <w:numPr>
          <w:ilvl w:val="6"/>
          <w:numId w:val="16"/>
        </w:numPr>
        <w:shd w:val="clear" w:color="auto" w:fill="FFFFFF"/>
        <w:spacing w:before="200" w:line="360" w:lineRule="auto"/>
        <w:ind w:left="426" w:hanging="426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Отобраны наиболее релевантные метрики и показатели, характеризующие эффективность работы организации. Разработана комплексная модель в Microsoft Excel для проверки гипотез и оценки влияния различных факторов.</w:t>
      </w:r>
    </w:p>
    <w:p w14:paraId="29920052" w14:textId="719535B8" w:rsidR="00886120" w:rsidRPr="005154CF" w:rsidRDefault="00886120" w:rsidP="008B0367">
      <w:pPr>
        <w:pStyle w:val="a6"/>
        <w:numPr>
          <w:ilvl w:val="6"/>
          <w:numId w:val="16"/>
        </w:numPr>
        <w:shd w:val="clear" w:color="auto" w:fill="FFFFFF"/>
        <w:spacing w:before="200" w:line="360" w:lineRule="auto"/>
        <w:ind w:left="426" w:hanging="426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роведенное исследование показало высокую практическую значимость разработанного дашборда. Он позволяет руководству компании оперативно анализировать ключевые бизнес-показатели, выявлять проблемные зоны и принимать обоснованные управленческие решения. Рекомендуется регулярно актуализировать набор метрик и показателей, совершенствовать визуальное представление данных с учетом обратной связи от пользователей.</w:t>
      </w:r>
    </w:p>
    <w:p w14:paraId="5DF4588E" w14:textId="77777777" w:rsidR="003A1BF1" w:rsidRPr="005154CF" w:rsidRDefault="00886120" w:rsidP="003A1BF1">
      <w:pPr>
        <w:pStyle w:val="a6"/>
        <w:numPr>
          <w:ilvl w:val="6"/>
          <w:numId w:val="16"/>
        </w:numPr>
        <w:shd w:val="clear" w:color="auto" w:fill="FFFFFF"/>
        <w:spacing w:before="200" w:line="360" w:lineRule="auto"/>
        <w:ind w:left="426" w:hanging="426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В целом, поставленная цель достигнута, все задачи выполнены, гипотеза о повышении эффективности управления бизнесом с помощью разработанного дашборда подтверждена. </w:t>
      </w:r>
    </w:p>
    <w:p w14:paraId="44C674AC" w14:textId="7360A081" w:rsidR="00886120" w:rsidRPr="005154CF" w:rsidRDefault="00886120" w:rsidP="003A1BF1">
      <w:pPr>
        <w:pStyle w:val="a6"/>
        <w:numPr>
          <w:ilvl w:val="6"/>
          <w:numId w:val="16"/>
        </w:numPr>
        <w:shd w:val="clear" w:color="auto" w:fill="FFFFFF"/>
        <w:spacing w:before="200" w:line="360" w:lineRule="auto"/>
        <w:ind w:left="426" w:hanging="426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>Предложено продолжить исследования в направлении интеграции дашборда с другими информационными системами, а также его адаптации под мобильные устройства.</w:t>
      </w:r>
      <w:r w:rsidR="003A1BF1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277C3" w:rsidRPr="005154CF">
        <w:rPr>
          <w:rFonts w:ascii="Times New Roman" w:hAnsi="Times New Roman" w:cs="Times New Roman"/>
          <w:sz w:val="24"/>
          <w:szCs w:val="24"/>
          <w:lang w:val="ru-RU"/>
        </w:rPr>
        <w:t>Улучшить визуальную составляющую выводимых метрик, добавить более современные стилистические элементы.</w:t>
      </w:r>
    </w:p>
    <w:p w14:paraId="11A25AA6" w14:textId="1549EC9C" w:rsidR="00E57295" w:rsidRPr="005154CF" w:rsidRDefault="00E57295" w:rsidP="003A1BF1">
      <w:pPr>
        <w:pStyle w:val="a6"/>
        <w:numPr>
          <w:ilvl w:val="6"/>
          <w:numId w:val="16"/>
        </w:numPr>
        <w:shd w:val="clear" w:color="auto" w:fill="FFFFFF"/>
        <w:spacing w:before="200" w:line="360" w:lineRule="auto"/>
        <w:ind w:left="426" w:hanging="426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Достигнут практический результат – на тестовом сервере развернут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back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end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-приложения для дальнейшей обработки </w:t>
      </w:r>
      <w:r w:rsidRPr="005154CF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-запросов в полноценное красивое приложение. Этот функционал будет реализован позднее </w:t>
      </w:r>
      <w:r w:rsidR="0049491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с помощью стилизации на языке </w:t>
      </w:r>
      <w:r w:rsidR="00494918" w:rsidRPr="005154CF">
        <w:rPr>
          <w:rFonts w:ascii="Times New Roman" w:hAnsi="Times New Roman" w:cs="Times New Roman"/>
          <w:sz w:val="24"/>
          <w:szCs w:val="24"/>
          <w:lang w:val="en-US"/>
        </w:rPr>
        <w:t>Java</w:t>
      </w:r>
      <w:r w:rsidR="00494918" w:rsidRPr="00515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94918" w:rsidRPr="005154CF">
        <w:rPr>
          <w:rFonts w:ascii="Times New Roman" w:hAnsi="Times New Roman" w:cs="Times New Roman"/>
          <w:sz w:val="24"/>
          <w:szCs w:val="24"/>
          <w:lang w:val="en-US"/>
        </w:rPr>
        <w:t>Script</w:t>
      </w:r>
      <w:r w:rsidR="00494918" w:rsidRPr="005154C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4339B71E" w14:textId="77777777" w:rsidR="00886120" w:rsidRPr="005154CF" w:rsidRDefault="00886120" w:rsidP="009F6B3A">
      <w:pPr>
        <w:shd w:val="clear" w:color="auto" w:fill="FFFFFF"/>
        <w:spacing w:before="200" w:line="360" w:lineRule="auto"/>
        <w:rPr>
          <w:rFonts w:ascii="Times New Roman" w:hAnsi="Times New Roman" w:cs="Times New Roman"/>
          <w:highlight w:val="white"/>
          <w:lang w:val="ru-RU"/>
        </w:rPr>
      </w:pPr>
    </w:p>
    <w:p w14:paraId="22111B22" w14:textId="77777777" w:rsidR="0084165B" w:rsidRPr="005154CF" w:rsidRDefault="00000000" w:rsidP="00FE35F4">
      <w:pPr>
        <w:pStyle w:val="1"/>
        <w:shd w:val="clear" w:color="auto" w:fill="FFFFFF"/>
        <w:spacing w:line="360" w:lineRule="auto"/>
        <w:jc w:val="center"/>
        <w:rPr>
          <w:rFonts w:ascii="Times New Roman" w:hAnsi="Times New Roman" w:cs="Times New Roman"/>
        </w:rPr>
      </w:pPr>
      <w:bookmarkStart w:id="78" w:name="_Toc169731064"/>
      <w:r w:rsidRPr="005154CF">
        <w:rPr>
          <w:rFonts w:ascii="Times New Roman" w:hAnsi="Times New Roman" w:cs="Times New Roman"/>
        </w:rPr>
        <w:lastRenderedPageBreak/>
        <w:t>Список используемой литературы</w:t>
      </w:r>
      <w:bookmarkEnd w:id="78"/>
      <w:r w:rsidRPr="005154CF">
        <w:rPr>
          <w:rFonts w:ascii="Times New Roman" w:hAnsi="Times New Roman" w:cs="Times New Roman"/>
        </w:rPr>
        <w:t xml:space="preserve"> </w:t>
      </w:r>
    </w:p>
    <w:p w14:paraId="1E126DBA" w14:textId="77777777" w:rsidR="00860566" w:rsidRPr="005154CF" w:rsidRDefault="00860566" w:rsidP="00860566">
      <w:pPr>
        <w:pStyle w:val="5"/>
        <w:numPr>
          <w:ilvl w:val="3"/>
          <w:numId w:val="8"/>
        </w:numPr>
        <w:spacing w:line="360" w:lineRule="auto"/>
        <w:ind w:left="284"/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</w:pPr>
      <w:bookmarkStart w:id="79" w:name="_Отчет_компании_The"/>
      <w:bookmarkStart w:id="80" w:name="_Исследование_&quot;Dashboards_and"/>
      <w:bookmarkStart w:id="81" w:name="_Книга:_Джин_Желязны."/>
      <w:bookmarkStart w:id="82" w:name="_Книга:_Alister_Croll"/>
      <w:bookmarkEnd w:id="79"/>
      <w:bookmarkEnd w:id="80"/>
      <w:bookmarkEnd w:id="81"/>
      <w:bookmarkEnd w:id="82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Книга: 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Alister</w:t>
      </w:r>
      <w:proofErr w:type="spellEnd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Croll</w:t>
      </w:r>
      <w:proofErr w:type="spellEnd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&amp; 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Ben</w:t>
      </w:r>
      <w:proofErr w:type="spellEnd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Yoskowitz</w:t>
      </w:r>
      <w:proofErr w:type="spellEnd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 (Алистер Крол и Бен 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Йосковиц</w:t>
      </w:r>
      <w:proofErr w:type="spellEnd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). "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Lean</w:t>
      </w:r>
      <w:proofErr w:type="spellEnd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Analytics". 398 стр. Издательство: 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O'Reilly</w:t>
      </w:r>
      <w:proofErr w:type="spellEnd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Media. США, 2013год.</w:t>
      </w:r>
    </w:p>
    <w:p w14:paraId="30898EBC" w14:textId="73439C78" w:rsidR="00524877" w:rsidRPr="005154CF" w:rsidRDefault="00524877" w:rsidP="00524877">
      <w:pPr>
        <w:pStyle w:val="5"/>
        <w:numPr>
          <w:ilvl w:val="3"/>
          <w:numId w:val="8"/>
        </w:numPr>
        <w:spacing w:line="360" w:lineRule="auto"/>
        <w:ind w:left="284"/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</w:pPr>
      <w:bookmarkStart w:id="83" w:name="_Книга:_Джин_Желязны._1"/>
      <w:bookmarkEnd w:id="83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Книга: Джин Желязны. «Говори на языке диаграмм». 210 стр.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Издательством PRC Publishing Ltd Великобритан</w:t>
      </w:r>
      <w:r w:rsidR="009A5AA5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и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я.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1981 год.</w:t>
      </w:r>
    </w:p>
    <w:p w14:paraId="76E9D682" w14:textId="0E751D47" w:rsidR="00524877" w:rsidRPr="005154CF" w:rsidRDefault="00524877" w:rsidP="00524877">
      <w:pPr>
        <w:pStyle w:val="5"/>
        <w:numPr>
          <w:ilvl w:val="3"/>
          <w:numId w:val="8"/>
        </w:numPr>
        <w:spacing w:line="360" w:lineRule="auto"/>
        <w:ind w:left="284"/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</w:pPr>
      <w:bookmarkStart w:id="84" w:name="_Книга:_Michael_Alexander"/>
      <w:bookmarkEnd w:id="84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Книга: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Michael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Alexander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&amp;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John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Walkenbach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(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 xml:space="preserve">Майкл Александер и Джон 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Волкенбах</w:t>
      </w:r>
      <w:proofErr w:type="spellEnd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).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 xml:space="preserve">«Excel Dashboards &amp; Reports». 336 </w:t>
      </w:r>
      <w:proofErr w:type="spellStart"/>
      <w:r w:rsidR="009A5AA5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стр</w:t>
      </w:r>
      <w:proofErr w:type="spellEnd"/>
      <w:r w:rsidR="009A5AA5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.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 xml:space="preserve"> 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Издательство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en-US"/>
        </w:rPr>
        <w:t xml:space="preserve"> Wiley в Hoboken, New Jersey, США.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 xml:space="preserve"> 2010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год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.</w:t>
      </w:r>
    </w:p>
    <w:p w14:paraId="5B1CBBF5" w14:textId="3DF0DBD9" w:rsidR="000408B1" w:rsidRPr="005154CF" w:rsidRDefault="000408B1" w:rsidP="00901268">
      <w:pPr>
        <w:pStyle w:val="5"/>
        <w:numPr>
          <w:ilvl w:val="3"/>
          <w:numId w:val="8"/>
        </w:numPr>
        <w:spacing w:line="360" w:lineRule="auto"/>
        <w:ind w:left="284"/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</w:pPr>
      <w:bookmarkStart w:id="85" w:name="_Исследование:_&quot;Dashboards_and"/>
      <w:bookmarkEnd w:id="85"/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Иследование</w:t>
      </w:r>
      <w:proofErr w:type="spellEnd"/>
      <w:r w:rsidR="00524877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: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 xml:space="preserve"> "Dashboards and Visualization Report 2022" (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Источник</w:t>
      </w:r>
      <w:proofErr w:type="spellEnd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 xml:space="preserve">: </w:t>
      </w:r>
      <w:hyperlink r:id="rId39" w:history="1">
        <w:r w:rsidRPr="005154CF">
          <w:rPr>
            <w:rFonts w:ascii="Times New Roman" w:hAnsi="Times New Roman" w:cs="Times New Roman"/>
            <w:b w:val="0"/>
            <w:bCs/>
            <w:sz w:val="24"/>
            <w:szCs w:val="24"/>
            <w:highlight w:val="white"/>
            <w:lang w:val="en-US"/>
          </w:rPr>
          <w:t>https://www.pwc.com/</w:t>
        </w:r>
      </w:hyperlink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)</w:t>
      </w:r>
      <w:r w:rsidR="00F103F3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 xml:space="preserve"> 2022</w:t>
      </w:r>
      <w:r w:rsidR="00F103F3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г</w:t>
      </w:r>
      <w:r w:rsidR="00F103F3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>.</w:t>
      </w:r>
    </w:p>
    <w:p w14:paraId="34696005" w14:textId="03D73623" w:rsidR="00DB3D1A" w:rsidRPr="005154CF" w:rsidRDefault="00C13C55" w:rsidP="00C13C55">
      <w:pPr>
        <w:pStyle w:val="5"/>
        <w:numPr>
          <w:ilvl w:val="3"/>
          <w:numId w:val="8"/>
        </w:numPr>
        <w:spacing w:line="360" w:lineRule="auto"/>
        <w:ind w:left="284"/>
        <w:rPr>
          <w:rFonts w:ascii="Times New Roman" w:hAnsi="Times New Roman" w:cs="Times New Roman"/>
          <w:b w:val="0"/>
          <w:bCs/>
          <w:sz w:val="24"/>
          <w:szCs w:val="24"/>
          <w:lang w:val="en-US"/>
        </w:rPr>
      </w:pPr>
      <w:bookmarkStart w:id="86" w:name="_Отчет_компании_The_1"/>
      <w:bookmarkStart w:id="87" w:name="_Отчет_компании:_The"/>
      <w:bookmarkEnd w:id="86"/>
      <w:bookmarkEnd w:id="87"/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Отчет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en-US"/>
        </w:rPr>
        <w:t xml:space="preserve"> </w:t>
      </w:r>
      <w:proofErr w:type="spellStart"/>
      <w:r w:rsidRPr="005154CF">
        <w:rPr>
          <w:rFonts w:ascii="Times New Roman" w:hAnsi="Times New Roman" w:cs="Times New Roman"/>
          <w:b w:val="0"/>
          <w:bCs/>
          <w:sz w:val="24"/>
          <w:szCs w:val="24"/>
          <w:lang w:val="en-US"/>
        </w:rPr>
        <w:t>компании</w:t>
      </w:r>
      <w:proofErr w:type="spellEnd"/>
      <w:r w:rsidR="00524877" w:rsidRPr="005154CF">
        <w:rPr>
          <w:rFonts w:ascii="Times New Roman" w:hAnsi="Times New Roman" w:cs="Times New Roman"/>
          <w:b w:val="0"/>
          <w:bCs/>
          <w:sz w:val="24"/>
          <w:szCs w:val="24"/>
          <w:lang w:val="en-US"/>
        </w:rPr>
        <w:t>:</w:t>
      </w:r>
      <w:r w:rsidR="00DB3D1A" w:rsidRPr="005154CF">
        <w:rPr>
          <w:rFonts w:ascii="Times New Roman" w:hAnsi="Times New Roman" w:cs="Times New Roman"/>
          <w:b w:val="0"/>
          <w:bCs/>
          <w:sz w:val="24"/>
          <w:szCs w:val="24"/>
          <w:lang w:val="en-US"/>
        </w:rPr>
        <w:t xml:space="preserve"> </w:t>
      </w:r>
      <w:r w:rsidRPr="005154CF">
        <w:rPr>
          <w:rFonts w:ascii="Times New Roman" w:hAnsi="Times New Roman" w:cs="Times New Roman"/>
          <w:b w:val="0"/>
          <w:bCs/>
          <w:sz w:val="24"/>
          <w:szCs w:val="24"/>
          <w:lang w:val="en-US"/>
        </w:rPr>
        <w:t>The Forrester Wave™: Augmented Business Intelligence Platforms, Q2 2023 (</w:t>
      </w:r>
      <w:hyperlink r:id="rId40" w:anchor="/assets/2/108/RES178493/report" w:history="1">
        <w:r w:rsidR="007A1B1E" w:rsidRPr="005154CF">
          <w:rPr>
            <w:rStyle w:val="ac"/>
            <w:rFonts w:ascii="Times New Roman" w:hAnsi="Times New Roman" w:cs="Times New Roman"/>
            <w:b w:val="0"/>
            <w:bCs/>
            <w:sz w:val="24"/>
            <w:szCs w:val="24"/>
            <w:lang w:val="en-US"/>
          </w:rPr>
          <w:t>https://reprints2.forrester.com/#/assets/2/108/RES178493/report</w:t>
        </w:r>
      </w:hyperlink>
      <w:r w:rsidRPr="005154CF">
        <w:rPr>
          <w:rFonts w:ascii="Times New Roman" w:hAnsi="Times New Roman" w:cs="Times New Roman"/>
          <w:b w:val="0"/>
          <w:bCs/>
          <w:sz w:val="24"/>
          <w:szCs w:val="24"/>
          <w:lang w:val="en-US"/>
        </w:rPr>
        <w:t>)</w:t>
      </w:r>
      <w:r w:rsidR="00F103F3" w:rsidRPr="005154CF">
        <w:rPr>
          <w:rFonts w:ascii="Times New Roman" w:hAnsi="Times New Roman" w:cs="Times New Roman"/>
          <w:b w:val="0"/>
          <w:bCs/>
          <w:sz w:val="24"/>
          <w:szCs w:val="24"/>
          <w:lang w:val="en-US"/>
        </w:rPr>
        <w:t xml:space="preserve"> 2023</w:t>
      </w:r>
      <w:r w:rsidR="00F103F3" w:rsidRPr="005154CF">
        <w:rPr>
          <w:rFonts w:ascii="Times New Roman" w:hAnsi="Times New Roman" w:cs="Times New Roman"/>
          <w:b w:val="0"/>
          <w:bCs/>
          <w:sz w:val="24"/>
          <w:szCs w:val="24"/>
          <w:lang w:val="ru-RU"/>
        </w:rPr>
        <w:t>г</w:t>
      </w:r>
      <w:r w:rsidR="00F103F3" w:rsidRPr="005154CF">
        <w:rPr>
          <w:rFonts w:ascii="Times New Roman" w:hAnsi="Times New Roman" w:cs="Times New Roman"/>
          <w:b w:val="0"/>
          <w:bCs/>
          <w:sz w:val="24"/>
          <w:szCs w:val="24"/>
          <w:lang w:val="en-US"/>
        </w:rPr>
        <w:t>.</w:t>
      </w:r>
    </w:p>
    <w:p w14:paraId="125821ED" w14:textId="77777777" w:rsidR="0084165B" w:rsidRPr="005154CF" w:rsidRDefault="0084165B" w:rsidP="009F6B3A">
      <w:pPr>
        <w:shd w:val="clear" w:color="auto" w:fill="FFFFFF"/>
        <w:spacing w:before="200" w:line="360" w:lineRule="auto"/>
        <w:rPr>
          <w:rFonts w:ascii="Times New Roman" w:hAnsi="Times New Roman" w:cs="Times New Roman"/>
          <w:highlight w:val="white"/>
          <w:lang w:val="en-US"/>
        </w:rPr>
      </w:pPr>
      <w:bookmarkStart w:id="88" w:name="_Книга_Michael_Alexander"/>
      <w:bookmarkEnd w:id="88"/>
    </w:p>
    <w:p w14:paraId="5A1A389E" w14:textId="77777777" w:rsidR="0084165B" w:rsidRPr="005154CF" w:rsidRDefault="00000000" w:rsidP="009F6B3A">
      <w:pPr>
        <w:spacing w:after="160" w:line="360" w:lineRule="auto"/>
        <w:rPr>
          <w:rFonts w:ascii="Times New Roman" w:hAnsi="Times New Roman" w:cs="Times New Roman"/>
          <w:lang w:val="en-US"/>
        </w:rPr>
      </w:pPr>
      <w:r w:rsidRPr="005154CF">
        <w:rPr>
          <w:rFonts w:ascii="Times New Roman" w:hAnsi="Times New Roman" w:cs="Times New Roman"/>
          <w:lang w:val="en-US"/>
        </w:rPr>
        <w:br w:type="page"/>
      </w:r>
    </w:p>
    <w:p w14:paraId="3AFAF617" w14:textId="77777777" w:rsidR="0084165B" w:rsidRPr="005154CF" w:rsidRDefault="00000000" w:rsidP="00FE35F4">
      <w:pPr>
        <w:pStyle w:val="1"/>
        <w:shd w:val="clear" w:color="auto" w:fill="FFFFFF"/>
        <w:spacing w:line="360" w:lineRule="auto"/>
        <w:jc w:val="center"/>
        <w:rPr>
          <w:rFonts w:ascii="Times New Roman" w:hAnsi="Times New Roman" w:cs="Times New Roman"/>
        </w:rPr>
      </w:pPr>
      <w:bookmarkStart w:id="89" w:name="_Toc169731065"/>
      <w:r w:rsidRPr="005154CF">
        <w:rPr>
          <w:rFonts w:ascii="Times New Roman" w:hAnsi="Times New Roman" w:cs="Times New Roman"/>
        </w:rPr>
        <w:lastRenderedPageBreak/>
        <w:t>Приложения</w:t>
      </w:r>
      <w:bookmarkEnd w:id="89"/>
    </w:p>
    <w:p w14:paraId="5FBBE9AF" w14:textId="46F2428B" w:rsidR="00655F13" w:rsidRPr="005154CF" w:rsidRDefault="00655F13" w:rsidP="00E34580">
      <w:pPr>
        <w:shd w:val="clear" w:color="auto" w:fill="FFFFFF"/>
        <w:spacing w:before="200" w:line="360" w:lineRule="auto"/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begin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instrText xml:space="preserve"> REF _Ref169094569 \h  \* MERGEFORMAT </w:instrTex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separate"/>
      </w:r>
      <w:r w:rsidRPr="005154CF">
        <w:rPr>
          <w:rFonts w:ascii="Times New Roman" w:hAnsi="Times New Roman" w:cs="Times New Roman"/>
          <w:b/>
          <w:sz w:val="28"/>
          <w:szCs w:val="28"/>
          <w:highlight w:val="white"/>
          <w:lang w:val="ru-RU"/>
        </w:rPr>
        <w:t>Приложение №1</w: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end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lang w:val="ru-RU"/>
        </w:rPr>
        <w:t>Контур программного обеспечения</w:t>
      </w:r>
    </w:p>
    <w:p w14:paraId="52F5D6BB" w14:textId="4AB2D70A" w:rsidR="00E34580" w:rsidRPr="005154CF" w:rsidRDefault="006F1915" w:rsidP="00E34580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begin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instrText xml:space="preserve"> REF _Ref169103595 \h  \* MERGEFORMAT </w:instrTex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separate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>Прилож</w: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>е</w: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>ние №2</w: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end"/>
      </w:r>
      <w:r w:rsidR="00E34580"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 xml:space="preserve"> </w:t>
      </w:r>
      <w:r w:rsidR="00E34580"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Матрица цветовой индикации основных показателей дашборд</w:t>
      </w:r>
    </w:p>
    <w:p w14:paraId="14EA4391" w14:textId="029C347E" w:rsidR="00BA3633" w:rsidRPr="005154CF" w:rsidRDefault="00BA3633" w:rsidP="00BA3633">
      <w:pPr>
        <w:shd w:val="clear" w:color="auto" w:fill="FFFFFF"/>
        <w:spacing w:before="200"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begin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instrText xml:space="preserve"> REF _Ref169094434 \h  \* MERGEFORMAT </w:instrTex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separate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>Приложение №</w:t>
      </w:r>
      <w:r w:rsidR="00655F13"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>3</w:t>
      </w:r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Функциональный макет-схема дашборда. Свернутые показатели.</w: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end"/>
      </w:r>
    </w:p>
    <w:p w14:paraId="201BEE3E" w14:textId="4F438E9B" w:rsidR="00BA3633" w:rsidRPr="005154CF" w:rsidRDefault="00BA3633" w:rsidP="00BA3633">
      <w:pPr>
        <w:shd w:val="clear" w:color="auto" w:fill="FFFFFF"/>
        <w:spacing w:before="200"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begin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instrText xml:space="preserve"> REF _Ref169094529 \h  \* MERGEFORMAT </w:instrTex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separate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>Приложение №</w:t>
      </w:r>
      <w:r w:rsidR="00655F13"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>4</w:t>
      </w:r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Функциональный макет-схема дашборда. Развернутые показатели.</w: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end"/>
      </w:r>
    </w:p>
    <w:p w14:paraId="52DB1A3F" w14:textId="1BDB4D6B" w:rsidR="00DE04E6" w:rsidRPr="005154CF" w:rsidRDefault="00DE04E6" w:rsidP="00DE04E6">
      <w:pPr>
        <w:shd w:val="clear" w:color="auto" w:fill="FFFFFF"/>
        <w:spacing w:before="200"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begin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instrText xml:space="preserve"> REF _Ref169094529 \h  \* MERGEFORMAT </w:instrTex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separate"/>
      </w:r>
      <w:hyperlink w:anchor="_Приложение_№5_Модели" w:history="1">
        <w:r w:rsidRPr="005154CF">
          <w:rPr>
            <w:rStyle w:val="ac"/>
            <w:rFonts w:ascii="Times New Roman" w:hAnsi="Times New Roman" w:cs="Times New Roman"/>
            <w:b/>
            <w:bCs/>
            <w:color w:val="auto"/>
            <w:sz w:val="28"/>
            <w:szCs w:val="28"/>
            <w:highlight w:val="white"/>
            <w:u w:val="none"/>
            <w:lang w:val="ru-RU"/>
          </w:rPr>
          <w:t>Приложение №5</w:t>
        </w:r>
      </w:hyperlink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Модели</w: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end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(код)</w:t>
      </w:r>
    </w:p>
    <w:p w14:paraId="7CCF60A2" w14:textId="447E50AA" w:rsidR="00DE04E6" w:rsidRPr="005154CF" w:rsidRDefault="00DE04E6" w:rsidP="00DE04E6">
      <w:pPr>
        <w:shd w:val="clear" w:color="auto" w:fill="FFFFFF"/>
        <w:spacing w:before="200" w:line="360" w:lineRule="auto"/>
        <w:jc w:val="left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begin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instrText xml:space="preserve"> REF _Ref169094529 \h  \* MERGEFORMAT </w:instrTex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separate"/>
      </w:r>
      <w:hyperlink w:anchor="_Приложение_№6_Представления" w:history="1">
        <w:r w:rsidRPr="005154CF">
          <w:rPr>
            <w:rStyle w:val="ac"/>
            <w:rFonts w:ascii="Times New Roman" w:hAnsi="Times New Roman" w:cs="Times New Roman"/>
            <w:b/>
            <w:bCs/>
            <w:color w:val="auto"/>
            <w:sz w:val="28"/>
            <w:szCs w:val="28"/>
            <w:highlight w:val="white"/>
            <w:u w:val="none"/>
            <w:lang w:val="ru-RU"/>
          </w:rPr>
          <w:t>Приложение №6</w:t>
        </w:r>
      </w:hyperlink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Представления</w: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end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(код)</w:t>
      </w:r>
    </w:p>
    <w:p w14:paraId="02D952D7" w14:textId="44292387" w:rsidR="00D068CC" w:rsidRPr="005154CF" w:rsidRDefault="00D068CC" w:rsidP="00D068CC">
      <w:pPr>
        <w:shd w:val="clear" w:color="auto" w:fill="FFFFFF"/>
        <w:spacing w:before="200" w:line="360" w:lineRule="auto"/>
        <w:jc w:val="left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begin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instrText xml:space="preserve"> REF _Ref169094529 \h  \* MERGEFORMAT </w:instrTex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separate"/>
      </w:r>
      <w:hyperlink w:anchor="_Приложение_№7_Шаблоны" w:history="1">
        <w:r w:rsidRPr="005154CF">
          <w:rPr>
            <w:rStyle w:val="ac"/>
            <w:rFonts w:ascii="Times New Roman" w:hAnsi="Times New Roman" w:cs="Times New Roman"/>
            <w:b/>
            <w:bCs/>
            <w:color w:val="auto"/>
            <w:sz w:val="28"/>
            <w:szCs w:val="28"/>
            <w:highlight w:val="white"/>
            <w:u w:val="none"/>
            <w:lang w:val="ru-RU"/>
          </w:rPr>
          <w:t>Приложение №</w:t>
        </w:r>
        <w:r>
          <w:rPr>
            <w:rStyle w:val="ac"/>
            <w:rFonts w:ascii="Times New Roman" w:hAnsi="Times New Roman" w:cs="Times New Roman"/>
            <w:b/>
            <w:bCs/>
            <w:color w:val="auto"/>
            <w:sz w:val="28"/>
            <w:szCs w:val="28"/>
            <w:highlight w:val="white"/>
            <w:u w:val="none"/>
            <w:lang w:val="ru-RU"/>
          </w:rPr>
          <w:t>7</w:t>
        </w:r>
      </w:hyperlink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highlight w:val="white"/>
          <w:lang w:val="ru-RU"/>
        </w:rPr>
        <w:t>Шаблоны</w:t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fldChar w:fldCharType="end"/>
      </w:r>
      <w:r w:rsidRPr="005154CF"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  <w:t xml:space="preserve"> </w:t>
      </w: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(код)</w:t>
      </w:r>
      <w:r>
        <w:rPr>
          <w:rFonts w:ascii="Times New Roman" w:hAnsi="Times New Roman" w:cs="Times New Roman"/>
          <w:sz w:val="24"/>
          <w:szCs w:val="24"/>
          <w:highlight w:val="white"/>
          <w:lang w:val="ru-RU"/>
        </w:rPr>
        <w:t xml:space="preserve"> и экраны</w:t>
      </w:r>
    </w:p>
    <w:p w14:paraId="2480D09A" w14:textId="77777777" w:rsidR="00DE04E6" w:rsidRPr="005154CF" w:rsidRDefault="00DE04E6" w:rsidP="00DE04E6">
      <w:pPr>
        <w:shd w:val="clear" w:color="auto" w:fill="FFFFFF"/>
        <w:spacing w:before="200"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pPr>
    </w:p>
    <w:p w14:paraId="570AC2AC" w14:textId="77777777" w:rsidR="00DE04E6" w:rsidRPr="005154CF" w:rsidRDefault="00DE04E6" w:rsidP="00BA3633">
      <w:pPr>
        <w:shd w:val="clear" w:color="auto" w:fill="FFFFFF"/>
        <w:spacing w:before="200"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  <w:highlight w:val="white"/>
          <w:lang w:val="ru-RU"/>
        </w:rPr>
      </w:pPr>
    </w:p>
    <w:p w14:paraId="747E8417" w14:textId="77777777" w:rsidR="00E34580" w:rsidRPr="005154CF" w:rsidRDefault="00E34580" w:rsidP="00E34580">
      <w:pPr>
        <w:shd w:val="clear" w:color="auto" w:fill="FFFFFF"/>
        <w:spacing w:before="200" w:line="360" w:lineRule="auto"/>
        <w:rPr>
          <w:rFonts w:ascii="Times New Roman" w:hAnsi="Times New Roman" w:cs="Times New Roman"/>
          <w:lang w:val="ru-RU"/>
        </w:rPr>
      </w:pPr>
    </w:p>
    <w:p w14:paraId="34E751FB" w14:textId="08901E3A" w:rsidR="004A49FB" w:rsidRPr="005154CF" w:rsidRDefault="00AA767C" w:rsidP="00655F13">
      <w:pPr>
        <w:pStyle w:val="2"/>
        <w:rPr>
          <w:rFonts w:ascii="Times New Roman" w:hAnsi="Times New Roman" w:cs="Times New Roman"/>
          <w:sz w:val="32"/>
          <w:szCs w:val="32"/>
          <w:highlight w:val="white"/>
          <w:lang w:val="ru-RU"/>
        </w:rPr>
        <w:sectPr w:rsidR="004A49FB" w:rsidRPr="005154CF" w:rsidSect="00B70585">
          <w:footerReference w:type="default" r:id="rId41"/>
          <w:headerReference w:type="first" r:id="rId42"/>
          <w:pgSz w:w="11909" w:h="16834"/>
          <w:pgMar w:top="1134" w:right="567" w:bottom="1134" w:left="1701" w:header="720" w:footer="720" w:gutter="0"/>
          <w:pgNumType w:start="0"/>
          <w:cols w:space="720"/>
          <w:titlePg/>
          <w:docGrid w:linePitch="272"/>
        </w:sectPr>
      </w:pPr>
      <w:r w:rsidRPr="005154CF">
        <w:rPr>
          <w:rFonts w:ascii="Times New Roman" w:hAnsi="Times New Roman" w:cs="Times New Roman"/>
          <w:highlight w:val="white"/>
          <w:lang w:val="ru-RU"/>
        </w:rPr>
        <w:br w:type="page"/>
      </w:r>
    </w:p>
    <w:p w14:paraId="4C44426E" w14:textId="4D9439A9" w:rsidR="00885567" w:rsidRPr="005154CF" w:rsidRDefault="004A49FB" w:rsidP="006F1915">
      <w:pPr>
        <w:pStyle w:val="2"/>
        <w:jc w:val="left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bookmarkStart w:id="90" w:name="_Toc169731066"/>
      <w:bookmarkStart w:id="91" w:name="_Приложение_№1_Контур"/>
      <w:bookmarkEnd w:id="91"/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lastRenderedPageBreak/>
        <w:t xml:space="preserve">Приложение №1 </w:t>
      </w:r>
      <w:r w:rsidR="00003EF8" w:rsidRPr="005154CF">
        <w:rPr>
          <w:rFonts w:ascii="Times New Roman" w:hAnsi="Times New Roman" w:cs="Times New Roman"/>
          <w:b w:val="0"/>
          <w:bCs/>
          <w:sz w:val="28"/>
          <w:szCs w:val="28"/>
          <w:highlight w:val="white"/>
          <w:lang w:val="ru-RU"/>
        </w:rPr>
        <w:t>Контур программного обеспече</w:t>
      </w:r>
      <w:r w:rsidR="00885567" w:rsidRPr="005154CF">
        <w:rPr>
          <w:rFonts w:ascii="Times New Roman" w:hAnsi="Times New Roman" w:cs="Times New Roman"/>
          <w:b w:val="0"/>
          <w:bCs/>
          <w:sz w:val="28"/>
          <w:szCs w:val="28"/>
          <w:highlight w:val="white"/>
          <w:lang w:val="ru-RU"/>
        </w:rPr>
        <w:t>ния</w:t>
      </w:r>
      <w:bookmarkEnd w:id="90"/>
      <w:r w:rsidR="00FE1D51"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object w:dxaOrig="16872" w:dyaOrig="11940" w14:anchorId="4489D3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0pt;height:420pt" o:ole="">
            <v:imagedata r:id="rId43" o:title=""/>
          </v:shape>
          <o:OLEObject Type="Embed" ProgID="Visio.Drawing.11" ShapeID="_x0000_i1025" DrawAspect="Content" ObjectID="_1780426590" r:id="rId44"/>
        </w:object>
      </w:r>
      <w:bookmarkStart w:id="92" w:name="_Ref169094569"/>
    </w:p>
    <w:p w14:paraId="39155330" w14:textId="77777777" w:rsidR="00F24D8F" w:rsidRPr="005154CF" w:rsidRDefault="00F24D8F" w:rsidP="00885567">
      <w:pPr>
        <w:shd w:val="clear" w:color="auto" w:fill="FFFFFF"/>
        <w:spacing w:before="200" w:line="360" w:lineRule="auto"/>
        <w:jc w:val="left"/>
        <w:rPr>
          <w:rFonts w:ascii="Times New Roman" w:hAnsi="Times New Roman" w:cs="Times New Roman"/>
          <w:sz w:val="32"/>
          <w:szCs w:val="32"/>
          <w:highlight w:val="white"/>
          <w:lang w:val="ru-RU"/>
        </w:rPr>
        <w:sectPr w:rsidR="00F24D8F" w:rsidRPr="005154CF" w:rsidSect="00111940">
          <w:headerReference w:type="first" r:id="rId45"/>
          <w:footerReference w:type="first" r:id="rId46"/>
          <w:pgSz w:w="16834" w:h="11909" w:orient="landscape"/>
          <w:pgMar w:top="567" w:right="1134" w:bottom="1701" w:left="1134" w:header="720" w:footer="720" w:gutter="0"/>
          <w:cols w:space="720"/>
          <w:titlePg/>
        </w:sectPr>
      </w:pPr>
    </w:p>
    <w:p w14:paraId="4CE71C3F" w14:textId="0DA7A9AF" w:rsidR="00AA767C" w:rsidRPr="005154CF" w:rsidRDefault="00AA767C" w:rsidP="00E45E4C">
      <w:pPr>
        <w:pStyle w:val="2"/>
        <w:rPr>
          <w:rFonts w:ascii="Times New Roman" w:hAnsi="Times New Roman" w:cs="Times New Roman"/>
          <w:sz w:val="24"/>
          <w:szCs w:val="24"/>
          <w:highlight w:val="white"/>
          <w:lang w:val="ru-RU"/>
        </w:rPr>
      </w:pPr>
      <w:bookmarkStart w:id="93" w:name="_Ref169103595"/>
      <w:bookmarkStart w:id="94" w:name="_Toc169731067"/>
      <w:bookmarkStart w:id="95" w:name="_Приложение_№2_Матрица"/>
      <w:bookmarkEnd w:id="95"/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lastRenderedPageBreak/>
        <w:t>Приложение №</w:t>
      </w:r>
      <w:r w:rsidR="00067D3C"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>2</w:t>
      </w:r>
      <w:bookmarkEnd w:id="92"/>
      <w:bookmarkEnd w:id="93"/>
      <w:r w:rsidR="00E45E4C"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 xml:space="preserve"> </w:t>
      </w:r>
      <w:r w:rsidR="00E45E4C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Матрица цветовой индикации основных показателей дашборд</w:t>
      </w:r>
      <w:r w:rsidRPr="005154CF">
        <w:rPr>
          <w:rFonts w:ascii="Times New Roman" w:hAnsi="Times New Roman" w:cs="Times New Roman"/>
          <w:sz w:val="24"/>
          <w:szCs w:val="24"/>
          <w:highlight w:val="white"/>
          <w:lang w:val="ru-RU"/>
        </w:rPr>
        <w:t>:</w:t>
      </w:r>
      <w:bookmarkEnd w:id="94"/>
    </w:p>
    <w:bookmarkStart w:id="96" w:name="_MON_1779388313"/>
    <w:bookmarkEnd w:id="96"/>
    <w:p w14:paraId="370A54A5" w14:textId="60440C57" w:rsidR="00AA767C" w:rsidRPr="005154CF" w:rsidRDefault="00374CAE" w:rsidP="00AA767C">
      <w:pPr>
        <w:shd w:val="clear" w:color="auto" w:fill="FFFFFF"/>
        <w:spacing w:before="200" w:line="360" w:lineRule="auto"/>
        <w:rPr>
          <w:rFonts w:ascii="Times New Roman" w:hAnsi="Times New Roman" w:cs="Times New Roman"/>
          <w:highlight w:val="white"/>
          <w:lang w:val="ru-RU"/>
        </w:rPr>
      </w:pPr>
      <w:r w:rsidRPr="005154CF">
        <w:rPr>
          <w:rFonts w:ascii="Times New Roman" w:hAnsi="Times New Roman" w:cs="Times New Roman"/>
          <w:highlight w:val="white"/>
          <w:lang w:val="ru-RU"/>
        </w:rPr>
        <w:object w:dxaOrig="9440" w:dyaOrig="12954" w14:anchorId="581784F3">
          <v:shape id="_x0000_i1031" type="#_x0000_t75" style="width:474pt;height:636pt" o:ole="">
            <v:imagedata r:id="rId47" o:title=""/>
          </v:shape>
          <o:OLEObject Type="Embed" ProgID="Excel.Sheet.12" ShapeID="_x0000_i1031" DrawAspect="Content" ObjectID="_1780426591" r:id="rId48"/>
        </w:object>
      </w:r>
    </w:p>
    <w:bookmarkStart w:id="97" w:name="_MON_1779388904"/>
    <w:bookmarkEnd w:id="97"/>
    <w:p w14:paraId="27CDC67B" w14:textId="69629C5A" w:rsidR="00025EDE" w:rsidRPr="005154CF" w:rsidRDefault="00025EDE" w:rsidP="00AA767C">
      <w:pPr>
        <w:shd w:val="clear" w:color="auto" w:fill="FFFFFF"/>
        <w:spacing w:before="200" w:line="360" w:lineRule="auto"/>
        <w:rPr>
          <w:rFonts w:ascii="Times New Roman" w:hAnsi="Times New Roman" w:cs="Times New Roman"/>
          <w:highlight w:val="white"/>
          <w:lang w:val="ru-RU"/>
        </w:rPr>
      </w:pPr>
      <w:r w:rsidRPr="005154CF">
        <w:rPr>
          <w:rFonts w:ascii="Times New Roman" w:hAnsi="Times New Roman" w:cs="Times New Roman"/>
          <w:highlight w:val="white"/>
          <w:lang w:val="ru-RU"/>
        </w:rPr>
        <w:object w:dxaOrig="9565" w:dyaOrig="12607" w14:anchorId="09789D2D">
          <v:shape id="_x0000_i1027" type="#_x0000_t75" style="width:480pt;height:630pt" o:ole="">
            <v:imagedata r:id="rId49" o:title=""/>
          </v:shape>
          <o:OLEObject Type="Embed" ProgID="Excel.Sheet.12" ShapeID="_x0000_i1027" DrawAspect="Content" ObjectID="_1780426592" r:id="rId50"/>
        </w:object>
      </w:r>
    </w:p>
    <w:p w14:paraId="56DF216B" w14:textId="27AA9B0C" w:rsidR="002125B0" w:rsidRPr="005154CF" w:rsidRDefault="002125B0" w:rsidP="006F106D">
      <w:pPr>
        <w:rPr>
          <w:rFonts w:ascii="Times New Roman" w:hAnsi="Times New Roman" w:cs="Times New Roman"/>
          <w:highlight w:val="white"/>
          <w:lang w:val="ru-RU"/>
        </w:rPr>
        <w:sectPr w:rsidR="002125B0" w:rsidRPr="005154CF" w:rsidSect="00111940">
          <w:pgSz w:w="11909" w:h="16834"/>
          <w:pgMar w:top="1134" w:right="567" w:bottom="1134" w:left="1701" w:header="720" w:footer="720" w:gutter="0"/>
          <w:cols w:space="720"/>
          <w:titlePg/>
        </w:sectPr>
      </w:pPr>
    </w:p>
    <w:p w14:paraId="04C965B8" w14:textId="1DFBCF5E" w:rsidR="006F106D" w:rsidRPr="005154CF" w:rsidRDefault="002125B0" w:rsidP="00DF6457">
      <w:pPr>
        <w:pStyle w:val="2"/>
        <w:rPr>
          <w:rFonts w:ascii="Times New Roman" w:hAnsi="Times New Roman" w:cs="Times New Roman"/>
          <w:noProof/>
          <w:sz w:val="24"/>
          <w:szCs w:val="24"/>
          <w:lang w:val="ru-RU"/>
        </w:rPr>
      </w:pPr>
      <w:bookmarkStart w:id="98" w:name="_Ref169094434"/>
      <w:bookmarkStart w:id="99" w:name="_Toc169731068"/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lastRenderedPageBreak/>
        <w:t>Пр</w:t>
      </w:r>
      <w:r w:rsidR="00FE35F4"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>иложение №</w:t>
      </w:r>
      <w:r w:rsidR="00067D3C"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>3</w:t>
      </w:r>
      <w:r w:rsidR="00DF6457"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 xml:space="preserve"> </w:t>
      </w:r>
      <w:r w:rsidR="00A658FA" w:rsidRPr="005154CF">
        <w:rPr>
          <w:rFonts w:ascii="Times New Roman" w:hAnsi="Times New Roman" w:cs="Times New Roman"/>
          <w:b w:val="0"/>
          <w:sz w:val="24"/>
          <w:szCs w:val="24"/>
          <w:highlight w:val="white"/>
          <w:lang w:val="ru-RU"/>
        </w:rPr>
        <w:t>Функциональный макет-схема дашборда</w:t>
      </w:r>
      <w:r w:rsidR="006F106D" w:rsidRPr="005154CF">
        <w:rPr>
          <w:rFonts w:ascii="Times New Roman" w:hAnsi="Times New Roman" w:cs="Times New Roman"/>
          <w:b w:val="0"/>
          <w:sz w:val="24"/>
          <w:szCs w:val="24"/>
          <w:highlight w:val="white"/>
          <w:lang w:val="ru-RU"/>
        </w:rPr>
        <w:t>. Свернутые показатели.</w:t>
      </w:r>
      <w:bookmarkEnd w:id="98"/>
      <w:bookmarkEnd w:id="99"/>
    </w:p>
    <w:p w14:paraId="6F6A0D53" w14:textId="6175F1C8" w:rsidR="00A658FA" w:rsidRPr="005154CF" w:rsidRDefault="006F106D" w:rsidP="00520905">
      <w:pPr>
        <w:rPr>
          <w:rFonts w:ascii="Times New Roman" w:hAnsi="Times New Roman" w:cs="Times New Roman"/>
          <w:highlight w:val="white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2266C8A7" wp14:editId="1266FEA0">
            <wp:extent cx="8002152" cy="5285509"/>
            <wp:effectExtent l="0" t="0" r="0" b="0"/>
            <wp:docPr id="5910768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076814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8041438" cy="5311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452F6" w14:textId="55D8E2C6" w:rsidR="006F106D" w:rsidRPr="005154CF" w:rsidRDefault="00DF6457" w:rsidP="00DF6457">
      <w:pPr>
        <w:pStyle w:val="2"/>
        <w:rPr>
          <w:rFonts w:ascii="Times New Roman" w:hAnsi="Times New Roman" w:cs="Times New Roman"/>
          <w:sz w:val="32"/>
          <w:szCs w:val="32"/>
          <w:highlight w:val="white"/>
          <w:lang w:val="ru-RU"/>
        </w:rPr>
      </w:pPr>
      <w:r w:rsidRPr="005154CF">
        <w:rPr>
          <w:rFonts w:ascii="Times New Roman" w:hAnsi="Times New Roman" w:cs="Times New Roman"/>
          <w:highlight w:val="white"/>
          <w:lang w:val="ru-RU"/>
        </w:rPr>
        <w:br w:type="page"/>
      </w:r>
      <w:bookmarkStart w:id="100" w:name="_Ref169094529"/>
      <w:bookmarkStart w:id="101" w:name="_Toc169731069"/>
      <w:r w:rsidR="006F106D"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lastRenderedPageBreak/>
        <w:t>Приложение №</w:t>
      </w:r>
      <w:r w:rsidR="00067D3C"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>4</w:t>
      </w:r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 xml:space="preserve"> </w:t>
      </w:r>
      <w:r w:rsidR="006F106D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Функциональный макет-схема дашборда. </w:t>
      </w:r>
      <w:r w:rsidR="00786AD3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>Развернутые</w:t>
      </w:r>
      <w:r w:rsidR="006F106D" w:rsidRPr="005154CF">
        <w:rPr>
          <w:rFonts w:ascii="Times New Roman" w:hAnsi="Times New Roman" w:cs="Times New Roman"/>
          <w:b w:val="0"/>
          <w:bCs/>
          <w:sz w:val="24"/>
          <w:szCs w:val="24"/>
          <w:highlight w:val="white"/>
          <w:lang w:val="ru-RU"/>
        </w:rPr>
        <w:t xml:space="preserve"> показатели.</w:t>
      </w:r>
      <w:bookmarkEnd w:id="100"/>
      <w:bookmarkEnd w:id="101"/>
    </w:p>
    <w:p w14:paraId="15A5BD71" w14:textId="1F76A1B8" w:rsidR="00786AD3" w:rsidRPr="005154CF" w:rsidRDefault="00786AD3" w:rsidP="00786AD3">
      <w:pPr>
        <w:rPr>
          <w:rFonts w:ascii="Times New Roman" w:hAnsi="Times New Roman" w:cs="Times New Roman"/>
          <w:lang w:val="ru-RU"/>
        </w:rPr>
      </w:pPr>
      <w:r w:rsidRPr="005154CF">
        <w:rPr>
          <w:rFonts w:ascii="Times New Roman" w:hAnsi="Times New Roman" w:cs="Times New Roman"/>
          <w:noProof/>
        </w:rPr>
        <w:drawing>
          <wp:inline distT="0" distB="0" distL="0" distR="0" wp14:anchorId="2526DE5F" wp14:editId="748901BB">
            <wp:extent cx="9249410" cy="3435350"/>
            <wp:effectExtent l="0" t="0" r="8890" b="0"/>
            <wp:docPr id="8107990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79902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9249410" cy="343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3E27C" w14:textId="7530B47F" w:rsidR="00FE35F4" w:rsidRPr="005154CF" w:rsidRDefault="00FE35F4" w:rsidP="00AA767C">
      <w:pPr>
        <w:shd w:val="clear" w:color="auto" w:fill="FFFFFF"/>
        <w:spacing w:before="200" w:line="360" w:lineRule="auto"/>
        <w:rPr>
          <w:rFonts w:ascii="Times New Roman" w:hAnsi="Times New Roman" w:cs="Times New Roman"/>
          <w:highlight w:val="white"/>
          <w:lang w:val="ru-RU"/>
        </w:rPr>
      </w:pPr>
    </w:p>
    <w:p w14:paraId="2389F340" w14:textId="77777777" w:rsidR="00A33DE0" w:rsidRPr="005154CF" w:rsidRDefault="00A33DE0" w:rsidP="00AA767C">
      <w:pPr>
        <w:shd w:val="clear" w:color="auto" w:fill="FFFFFF"/>
        <w:spacing w:before="200" w:line="360" w:lineRule="auto"/>
        <w:rPr>
          <w:rFonts w:ascii="Times New Roman" w:hAnsi="Times New Roman" w:cs="Times New Roman"/>
          <w:highlight w:val="white"/>
          <w:lang w:val="ru-RU"/>
        </w:rPr>
      </w:pPr>
    </w:p>
    <w:p w14:paraId="4ED1B449" w14:textId="77777777" w:rsidR="00A33DE0" w:rsidRPr="005154CF" w:rsidRDefault="00A33DE0" w:rsidP="00AA767C">
      <w:pPr>
        <w:shd w:val="clear" w:color="auto" w:fill="FFFFFF"/>
        <w:spacing w:before="200" w:line="360" w:lineRule="auto"/>
        <w:rPr>
          <w:rFonts w:ascii="Times New Roman" w:hAnsi="Times New Roman" w:cs="Times New Roman"/>
          <w:highlight w:val="white"/>
          <w:lang w:val="ru-RU"/>
        </w:rPr>
      </w:pPr>
    </w:p>
    <w:p w14:paraId="1D2366B4" w14:textId="4C99D04F" w:rsidR="0085437F" w:rsidRPr="005154CF" w:rsidRDefault="0085437F">
      <w:pPr>
        <w:rPr>
          <w:rFonts w:ascii="Times New Roman" w:hAnsi="Times New Roman" w:cs="Times New Roman"/>
          <w:highlight w:val="white"/>
          <w:lang w:val="ru-RU"/>
        </w:rPr>
      </w:pPr>
      <w:r w:rsidRPr="005154CF">
        <w:rPr>
          <w:rFonts w:ascii="Times New Roman" w:hAnsi="Times New Roman" w:cs="Times New Roman"/>
          <w:highlight w:val="white"/>
          <w:lang w:val="ru-RU"/>
        </w:rPr>
        <w:br w:type="page"/>
      </w:r>
    </w:p>
    <w:p w14:paraId="16B6F354" w14:textId="77777777" w:rsidR="00614506" w:rsidRPr="005154CF" w:rsidRDefault="00614506" w:rsidP="0085437F">
      <w:pPr>
        <w:pStyle w:val="2"/>
        <w:rPr>
          <w:rFonts w:ascii="Times New Roman" w:hAnsi="Times New Roman" w:cs="Times New Roman"/>
          <w:sz w:val="32"/>
          <w:szCs w:val="32"/>
          <w:highlight w:val="white"/>
          <w:lang w:val="ru-RU"/>
        </w:rPr>
        <w:sectPr w:rsidR="00614506" w:rsidRPr="005154CF" w:rsidSect="00111940">
          <w:footerReference w:type="default" r:id="rId53"/>
          <w:headerReference w:type="first" r:id="rId54"/>
          <w:footerReference w:type="first" r:id="rId55"/>
          <w:pgSz w:w="16834" w:h="11909" w:orient="landscape"/>
          <w:pgMar w:top="567" w:right="1134" w:bottom="1701" w:left="1134" w:header="720" w:footer="720" w:gutter="0"/>
          <w:cols w:space="720"/>
          <w:titlePg/>
        </w:sectPr>
      </w:pPr>
      <w:bookmarkStart w:id="102" w:name="_Приложение_№5_Модели"/>
      <w:bookmarkEnd w:id="102"/>
    </w:p>
    <w:p w14:paraId="03849DAB" w14:textId="063ACB6C" w:rsidR="0085437F" w:rsidRPr="005154CF" w:rsidRDefault="0085437F" w:rsidP="0085437F">
      <w:pPr>
        <w:pStyle w:val="2"/>
        <w:rPr>
          <w:rFonts w:ascii="Times New Roman" w:hAnsi="Times New Roman" w:cs="Times New Roman"/>
          <w:sz w:val="32"/>
          <w:szCs w:val="32"/>
          <w:highlight w:val="white"/>
          <w:lang w:val="en-US"/>
        </w:rPr>
      </w:pPr>
      <w:bookmarkStart w:id="103" w:name="_Toc169731070"/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lastRenderedPageBreak/>
        <w:t>Приложение</w:t>
      </w:r>
      <w:r w:rsidRPr="009F7AFA">
        <w:rPr>
          <w:rFonts w:ascii="Times New Roman" w:hAnsi="Times New Roman" w:cs="Times New Roman"/>
          <w:sz w:val="32"/>
          <w:szCs w:val="32"/>
          <w:highlight w:val="white"/>
          <w:lang w:val="en-US"/>
        </w:rPr>
        <w:t xml:space="preserve"> №5 </w:t>
      </w:r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>Модели</w:t>
      </w:r>
      <w:r w:rsidRPr="009F7AFA">
        <w:rPr>
          <w:rFonts w:ascii="Times New Roman" w:hAnsi="Times New Roman" w:cs="Times New Roman"/>
          <w:sz w:val="32"/>
          <w:szCs w:val="32"/>
          <w:highlight w:val="white"/>
          <w:lang w:val="en-US"/>
        </w:rPr>
        <w:t xml:space="preserve"> (</w:t>
      </w:r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t>Код</w:t>
      </w:r>
      <w:r w:rsidRPr="009F7AFA">
        <w:rPr>
          <w:rFonts w:ascii="Times New Roman" w:hAnsi="Times New Roman" w:cs="Times New Roman"/>
          <w:sz w:val="32"/>
          <w:szCs w:val="32"/>
          <w:highlight w:val="white"/>
          <w:lang w:val="en-US"/>
        </w:rPr>
        <w:t>).</w:t>
      </w:r>
      <w:bookmarkEnd w:id="103"/>
    </w:p>
    <w:p w14:paraId="5C36FC1D" w14:textId="77777777" w:rsidR="00201F82" w:rsidRPr="009F7AFA" w:rsidRDefault="00201F82" w:rsidP="00263858">
      <w:pPr>
        <w:pStyle w:val="HTML"/>
        <w:shd w:val="clear" w:color="auto" w:fill="FFFFFF"/>
        <w:rPr>
          <w:rFonts w:ascii="Times New Roman" w:hAnsi="Times New Roman" w:cs="Times New Roman"/>
          <w:color w:val="0033B3"/>
          <w:sz w:val="24"/>
          <w:szCs w:val="24"/>
          <w:lang w:val="en-US"/>
        </w:rPr>
      </w:pPr>
    </w:p>
    <w:p w14:paraId="2DF59BE1" w14:textId="7F9F3042" w:rsidR="00263858" w:rsidRPr="005154CF" w:rsidRDefault="00263858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django.db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datetime 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date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class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en-US"/>
        </w:rPr>
        <w:t>Shops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Model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name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3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class </w:t>
      </w:r>
      <w:proofErr w:type="spellStart"/>
      <w:r w:rsidRPr="005154CF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Lin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Model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name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3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shop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ForeignKe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Shops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on_delet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ASCAD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color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Nam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fault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'3'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Fact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FactNam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fault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5154CF">
        <w:rPr>
          <w:rFonts w:ascii="Times New Roman" w:hAnsi="Times New Roman" w:cs="Times New Roman"/>
          <w:color w:val="067D17"/>
          <w:sz w:val="24"/>
          <w:szCs w:val="24"/>
        </w:rPr>
        <w:t>ПР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margin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arginNam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fault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5154CF">
        <w:rPr>
          <w:rFonts w:ascii="Times New Roman" w:hAnsi="Times New Roman" w:cs="Times New Roman"/>
          <w:color w:val="067D17"/>
          <w:sz w:val="24"/>
          <w:szCs w:val="24"/>
        </w:rPr>
        <w:t>ОС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balance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balancesNam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fault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5154CF">
        <w:rPr>
          <w:rFonts w:ascii="Times New Roman" w:hAnsi="Times New Roman" w:cs="Times New Roman"/>
          <w:color w:val="067D17"/>
          <w:sz w:val="24"/>
          <w:szCs w:val="24"/>
        </w:rPr>
        <w:t>НЦ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turnover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turnoverNam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fault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5154CF">
        <w:rPr>
          <w:rFonts w:ascii="Times New Roman" w:hAnsi="Times New Roman" w:cs="Times New Roman"/>
          <w:color w:val="067D17"/>
          <w:sz w:val="24"/>
          <w:szCs w:val="24"/>
        </w:rPr>
        <w:t>ОБ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class </w:t>
      </w:r>
      <w:proofErr w:type="spellStart"/>
      <w:r w:rsidRPr="005154CF">
        <w:rPr>
          <w:rFonts w:ascii="Times New Roman" w:hAnsi="Times New Roman" w:cs="Times New Roman"/>
          <w:color w:val="000000"/>
          <w:sz w:val="24"/>
          <w:szCs w:val="24"/>
          <w:lang w:val="en-US"/>
        </w:rPr>
        <w:t>SpecialTask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Model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name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3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Fact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shop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ForeignKe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Shops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on_delet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ASCAD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class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en-US"/>
        </w:rPr>
        <w:t>Traffic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Model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shop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ForeignKe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Shops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on_delet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ASCAD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APPG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count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Fact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class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en-US"/>
        </w:rPr>
        <w:t>Checks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Model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shop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ForeignKe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Shops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on_delet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ASCAD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APPG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hecksRoz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hecksEcom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artCheckRoz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lastRenderedPageBreak/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class </w:t>
      </w:r>
      <w:r w:rsidRPr="005154CF">
        <w:rPr>
          <w:rFonts w:ascii="Times New Roman" w:hAnsi="Times New Roman" w:cs="Times New Roman"/>
          <w:color w:val="000000"/>
          <w:sz w:val="24"/>
          <w:szCs w:val="24"/>
          <w:lang w:val="en-US"/>
        </w:rPr>
        <w:t>Conversion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Model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shop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ForeignKe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Shops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on_delet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ASCAD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Fact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nversionFact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APPG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class </w:t>
      </w:r>
      <w:proofErr w:type="spellStart"/>
      <w:r w:rsidRPr="005154CF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al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Model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shop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ForeignKe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Shops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on_delet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ASCAD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date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ate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fault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date.toda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sale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roductLin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0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fault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"</w:t>
      </w:r>
      <w:r w:rsidRPr="005154CF">
        <w:rPr>
          <w:rFonts w:ascii="Times New Roman" w:hAnsi="Times New Roman" w:cs="Times New Roman"/>
          <w:color w:val="067D17"/>
          <w:sz w:val="24"/>
          <w:szCs w:val="24"/>
        </w:rPr>
        <w:t>Проверка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"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Fact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4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Da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class </w:t>
      </w:r>
      <w:proofErr w:type="spellStart"/>
      <w:r w:rsidRPr="005154CF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pecialTask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Model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shop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ForeignKe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(Shops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on_delet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ASCAD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date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ate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fault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date.toda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specialTask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Cha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leng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3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sales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Fact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4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Da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class </w:t>
      </w:r>
      <w:proofErr w:type="spellStart"/>
      <w:r w:rsidRPr="005154CF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Model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_value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PRO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planFactMI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NAC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arginMI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OST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balancesMI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OBOR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turnoverMI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Decimal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decimal_plac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5154CF">
        <w:rPr>
          <w:rFonts w:ascii="Times New Roman" w:hAnsi="Times New Roman" w:cs="Times New Roman"/>
          <w:color w:val="660099"/>
          <w:sz w:val="24"/>
          <w:szCs w:val="24"/>
          <w:lang w:val="en-US"/>
        </w:rPr>
        <w:t>max_digit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5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SPEC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TRAFF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CHECK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orCONF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=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models.IntegerFiel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</w:p>
    <w:p w14:paraId="6F907400" w14:textId="77777777" w:rsidR="00263858" w:rsidRPr="009F7AFA" w:rsidRDefault="00263858" w:rsidP="00AA767C">
      <w:pPr>
        <w:shd w:val="clear" w:color="auto" w:fill="FFFFFF"/>
        <w:spacing w:before="200" w:line="360" w:lineRule="auto"/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</w:p>
    <w:p w14:paraId="237897B2" w14:textId="64605297" w:rsidR="00263858" w:rsidRPr="009F7AFA" w:rsidRDefault="00263858">
      <w:pPr>
        <w:rPr>
          <w:rFonts w:ascii="Times New Roman" w:hAnsi="Times New Roman" w:cs="Times New Roman"/>
          <w:highlight w:val="white"/>
          <w:lang w:val="en-US"/>
        </w:rPr>
      </w:pPr>
      <w:r w:rsidRPr="009F7AFA">
        <w:rPr>
          <w:rFonts w:ascii="Times New Roman" w:hAnsi="Times New Roman" w:cs="Times New Roman"/>
          <w:highlight w:val="white"/>
          <w:lang w:val="en-US"/>
        </w:rPr>
        <w:br w:type="page"/>
      </w:r>
    </w:p>
    <w:p w14:paraId="0498F10A" w14:textId="7FB5C2D0" w:rsidR="00201F82" w:rsidRPr="005154CF" w:rsidRDefault="00201F82" w:rsidP="00201F82">
      <w:pPr>
        <w:pStyle w:val="2"/>
        <w:rPr>
          <w:rFonts w:ascii="Times New Roman" w:hAnsi="Times New Roman" w:cs="Times New Roman"/>
          <w:sz w:val="32"/>
          <w:szCs w:val="32"/>
          <w:highlight w:val="white"/>
          <w:lang w:val="en-US"/>
        </w:rPr>
      </w:pPr>
      <w:bookmarkStart w:id="104" w:name="_Приложение_№6_Представления"/>
      <w:bookmarkStart w:id="105" w:name="_Toc169731071"/>
      <w:bookmarkEnd w:id="104"/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lastRenderedPageBreak/>
        <w:t>Приложение</w:t>
      </w:r>
      <w:r w:rsidRPr="005154CF">
        <w:rPr>
          <w:rFonts w:ascii="Times New Roman" w:hAnsi="Times New Roman" w:cs="Times New Roman"/>
          <w:sz w:val="32"/>
          <w:szCs w:val="32"/>
          <w:highlight w:val="white"/>
          <w:lang w:val="en-US"/>
        </w:rPr>
        <w:t xml:space="preserve"> №</w:t>
      </w:r>
      <w:r w:rsidRPr="009F7AFA">
        <w:rPr>
          <w:rFonts w:ascii="Times New Roman" w:hAnsi="Times New Roman" w:cs="Times New Roman"/>
          <w:sz w:val="32"/>
          <w:szCs w:val="32"/>
          <w:highlight w:val="white"/>
          <w:lang w:val="en-US"/>
        </w:rPr>
        <w:t>6</w:t>
      </w:r>
      <w:r w:rsidRPr="005154CF">
        <w:rPr>
          <w:rFonts w:ascii="Times New Roman" w:hAnsi="Times New Roman" w:cs="Times New Roman"/>
          <w:sz w:val="32"/>
          <w:szCs w:val="32"/>
          <w:highlight w:val="white"/>
          <w:lang w:val="en-US"/>
        </w:rPr>
        <w:t xml:space="preserve"> </w:t>
      </w:r>
      <w:r w:rsidRPr="005154CF">
        <w:rPr>
          <w:rFonts w:ascii="Times New Roman" w:hAnsi="Times New Roman" w:cs="Times New Roman"/>
          <w:b w:val="0"/>
          <w:bCs/>
          <w:sz w:val="28"/>
          <w:szCs w:val="28"/>
          <w:highlight w:val="white"/>
          <w:lang w:val="ru-RU"/>
        </w:rPr>
        <w:t>Представления</w:t>
      </w:r>
      <w:r w:rsidRPr="005154CF">
        <w:rPr>
          <w:rFonts w:ascii="Times New Roman" w:hAnsi="Times New Roman" w:cs="Times New Roman"/>
          <w:b w:val="0"/>
          <w:bCs/>
          <w:sz w:val="28"/>
          <w:szCs w:val="28"/>
          <w:highlight w:val="white"/>
          <w:lang w:val="en-US"/>
        </w:rPr>
        <w:t xml:space="preserve"> (</w:t>
      </w:r>
      <w:r w:rsidRPr="005154CF">
        <w:rPr>
          <w:rFonts w:ascii="Times New Roman" w:hAnsi="Times New Roman" w:cs="Times New Roman"/>
          <w:b w:val="0"/>
          <w:bCs/>
          <w:sz w:val="28"/>
          <w:szCs w:val="28"/>
          <w:highlight w:val="white"/>
          <w:lang w:val="ru-RU"/>
        </w:rPr>
        <w:t>Код</w:t>
      </w:r>
      <w:r w:rsidRPr="005154CF">
        <w:rPr>
          <w:rFonts w:ascii="Times New Roman" w:hAnsi="Times New Roman" w:cs="Times New Roman"/>
          <w:b w:val="0"/>
          <w:bCs/>
          <w:sz w:val="28"/>
          <w:szCs w:val="28"/>
          <w:highlight w:val="white"/>
          <w:lang w:val="en-US"/>
        </w:rPr>
        <w:t>).</w:t>
      </w:r>
      <w:bookmarkEnd w:id="105"/>
    </w:p>
    <w:p w14:paraId="5E4D5D45" w14:textId="77777777" w:rsidR="00263858" w:rsidRPr="009F7AFA" w:rsidRDefault="00263858" w:rsidP="00AA767C">
      <w:pPr>
        <w:shd w:val="clear" w:color="auto" w:fill="FFFFFF"/>
        <w:spacing w:before="200" w:line="360" w:lineRule="auto"/>
        <w:rPr>
          <w:rFonts w:ascii="Times New Roman" w:hAnsi="Times New Roman" w:cs="Times New Roman"/>
          <w:highlight w:val="white"/>
          <w:lang w:val="en-US"/>
        </w:rPr>
      </w:pPr>
    </w:p>
    <w:p w14:paraId="1D5A4FE0" w14:textId="77777777" w:rsidR="007E662A" w:rsidRPr="009F7AFA" w:rsidRDefault="0085437F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logging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django.http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JsonRespons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.models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ProductLin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Checks,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al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pecialTask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.models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SpecialTask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Shops, Traffic, Conversion,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MainIndicator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django.view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View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rom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django.shortcut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mport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rende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logger =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logging.getLogger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__name__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7E662A">
        <w:rPr>
          <w:rFonts w:ascii="Times New Roman" w:hAnsi="Times New Roman" w:cs="Times New Roman"/>
          <w:b/>
          <w:bCs/>
          <w:color w:val="0033B3"/>
          <w:sz w:val="24"/>
          <w:szCs w:val="24"/>
          <w:lang w:val="en-US"/>
        </w:rPr>
        <w:t xml:space="preserve">class </w:t>
      </w:r>
      <w:proofErr w:type="spellStart"/>
      <w:r w:rsidRPr="007E662A"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  <w:t>SaleProductLine</w:t>
      </w:r>
      <w:proofErr w:type="spellEnd"/>
      <w:r w:rsidRPr="007E662A">
        <w:rPr>
          <w:rFonts w:ascii="Times New Roman" w:hAnsi="Times New Roman" w:cs="Times New Roman"/>
          <w:b/>
          <w:bCs/>
          <w:color w:val="080808"/>
          <w:sz w:val="24"/>
          <w:szCs w:val="24"/>
          <w:lang w:val="en-US"/>
        </w:rPr>
        <w:t>(View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def </w:t>
      </w:r>
      <w:r w:rsidRPr="00D068CC">
        <w:rPr>
          <w:rFonts w:ascii="Times New Roman" w:hAnsi="Times New Roman" w:cs="Times New Roman"/>
          <w:color w:val="00627A"/>
          <w:sz w:val="24"/>
          <w:szCs w:val="24"/>
          <w:lang w:val="en-US"/>
        </w:rPr>
        <w:t>ge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94558D"/>
          <w:sz w:val="24"/>
          <w:szCs w:val="24"/>
          <w:lang w:val="en-US"/>
        </w:rPr>
        <w:t>self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>try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_lin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=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ProductLine.objects.all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excep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ProductLine.DoesNotExis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JsonRespons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error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нны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йден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}, </w:t>
      </w:r>
      <w:r w:rsidRPr="00D068CC">
        <w:rPr>
          <w:rFonts w:ascii="Times New Roman" w:hAnsi="Times New Roman" w:cs="Times New Roman"/>
          <w:color w:val="660099"/>
          <w:sz w:val="24"/>
          <w:szCs w:val="24"/>
          <w:lang w:val="en-US"/>
        </w:rPr>
        <w:t>statu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D068CC">
        <w:rPr>
          <w:rFonts w:ascii="Times New Roman" w:hAnsi="Times New Roman" w:cs="Times New Roman"/>
          <w:color w:val="1750EB"/>
          <w:sz w:val="24"/>
          <w:szCs w:val="24"/>
          <w:lang w:val="en-US"/>
        </w:rPr>
        <w:t>404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data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or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product_lin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n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_lin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row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_lin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hops.name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_lin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name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_lin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_lin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lanFac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_lin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margin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_lin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balanc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product_lin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turnover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end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ow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Магази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родук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Светофор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ла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/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Фак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ценка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Остатки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Оборачиваемость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render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sale.html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 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data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}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</w:p>
    <w:p w14:paraId="3E541AE4" w14:textId="4BDAA0DE" w:rsidR="007E662A" w:rsidRPr="009F7AFA" w:rsidRDefault="0085437F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lastRenderedPageBreak/>
        <w:br/>
      </w:r>
      <w:r w:rsidRPr="007E662A">
        <w:rPr>
          <w:rFonts w:ascii="Times New Roman" w:hAnsi="Times New Roman" w:cs="Times New Roman"/>
          <w:b/>
          <w:bCs/>
          <w:color w:val="0033B3"/>
          <w:sz w:val="24"/>
          <w:szCs w:val="24"/>
          <w:lang w:val="en-US"/>
        </w:rPr>
        <w:t xml:space="preserve">class </w:t>
      </w:r>
      <w:proofErr w:type="spellStart"/>
      <w:r w:rsidRPr="007E662A"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  <w:t>SpecialTaskShops</w:t>
      </w:r>
      <w:proofErr w:type="spellEnd"/>
      <w:r w:rsidRPr="007E662A">
        <w:rPr>
          <w:rFonts w:ascii="Times New Roman" w:hAnsi="Times New Roman" w:cs="Times New Roman"/>
          <w:b/>
          <w:bCs/>
          <w:color w:val="080808"/>
          <w:sz w:val="24"/>
          <w:szCs w:val="24"/>
          <w:lang w:val="en-US"/>
        </w:rPr>
        <w:t>(View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def </w:t>
      </w:r>
      <w:r w:rsidRPr="00D068CC">
        <w:rPr>
          <w:rFonts w:ascii="Times New Roman" w:hAnsi="Times New Roman" w:cs="Times New Roman"/>
          <w:color w:val="00627A"/>
          <w:sz w:val="24"/>
          <w:szCs w:val="24"/>
          <w:lang w:val="en-US"/>
        </w:rPr>
        <w:t>ge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94558D"/>
          <w:sz w:val="24"/>
          <w:szCs w:val="24"/>
          <w:lang w:val="en-US"/>
        </w:rPr>
        <w:t>self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>try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special_task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=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SpecialTask.objects.all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excep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SpecialTask.DoesNotExis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JsonRespons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error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нны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йден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}, </w:t>
      </w:r>
      <w:r w:rsidRPr="00D068CC">
        <w:rPr>
          <w:rFonts w:ascii="Times New Roman" w:hAnsi="Times New Roman" w:cs="Times New Roman"/>
          <w:color w:val="660099"/>
          <w:sz w:val="24"/>
          <w:szCs w:val="24"/>
          <w:lang w:val="en-US"/>
        </w:rPr>
        <w:t>statu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D068CC">
        <w:rPr>
          <w:rFonts w:ascii="Times New Roman" w:hAnsi="Times New Roman" w:cs="Times New Roman"/>
          <w:color w:val="1750EB"/>
          <w:sz w:val="24"/>
          <w:szCs w:val="24"/>
          <w:lang w:val="en-US"/>
        </w:rPr>
        <w:t>404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data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or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special_task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n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special_task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row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special_task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hops.name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special_task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name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special_task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lanFac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end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ow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Магази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068CC">
        <w:rPr>
          <w:rFonts w:ascii="Times New Roman" w:hAnsi="Times New Roman" w:cs="Times New Roman"/>
          <w:color w:val="067D17"/>
          <w:sz w:val="24"/>
          <w:szCs w:val="24"/>
        </w:rPr>
        <w:t>Спецзадача</w:t>
      </w:r>
      <w:proofErr w:type="spellEnd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ла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/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Фак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render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stask.html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 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data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}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</w:p>
    <w:p w14:paraId="62C57306" w14:textId="77777777" w:rsidR="007E662A" w:rsidRPr="009F7AFA" w:rsidRDefault="007E662A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01E4DCA8" w14:textId="77777777" w:rsidR="007E662A" w:rsidRPr="009F7AFA" w:rsidRDefault="0085437F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7E662A">
        <w:rPr>
          <w:rFonts w:ascii="Times New Roman" w:hAnsi="Times New Roman" w:cs="Times New Roman"/>
          <w:b/>
          <w:bCs/>
          <w:color w:val="0033B3"/>
          <w:sz w:val="24"/>
          <w:szCs w:val="24"/>
          <w:lang w:val="en-US"/>
        </w:rPr>
        <w:t xml:space="preserve">class </w:t>
      </w:r>
      <w:proofErr w:type="spellStart"/>
      <w:r w:rsidRPr="007E662A"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  <w:t>TrafficShops</w:t>
      </w:r>
      <w:proofErr w:type="spellEnd"/>
      <w:r w:rsidRPr="007E662A">
        <w:rPr>
          <w:rFonts w:ascii="Times New Roman" w:hAnsi="Times New Roman" w:cs="Times New Roman"/>
          <w:b/>
          <w:bCs/>
          <w:color w:val="080808"/>
          <w:sz w:val="24"/>
          <w:szCs w:val="24"/>
          <w:lang w:val="en-US"/>
        </w:rPr>
        <w:t>(View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def </w:t>
      </w:r>
      <w:r w:rsidRPr="00D068CC">
        <w:rPr>
          <w:rFonts w:ascii="Times New Roman" w:hAnsi="Times New Roman" w:cs="Times New Roman"/>
          <w:color w:val="00627A"/>
          <w:sz w:val="24"/>
          <w:szCs w:val="24"/>
          <w:lang w:val="en-US"/>
        </w:rPr>
        <w:t>ge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94558D"/>
          <w:sz w:val="24"/>
          <w:szCs w:val="24"/>
          <w:lang w:val="en-US"/>
        </w:rPr>
        <w:t>self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>try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traffics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=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Traffic.objects.all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excep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Traffic.DoesNotExis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JsonRespons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error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нны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йден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}, </w:t>
      </w:r>
      <w:r w:rsidRPr="00D068CC">
        <w:rPr>
          <w:rFonts w:ascii="Times New Roman" w:hAnsi="Times New Roman" w:cs="Times New Roman"/>
          <w:color w:val="660099"/>
          <w:sz w:val="24"/>
          <w:szCs w:val="24"/>
          <w:lang w:val="en-US"/>
        </w:rPr>
        <w:t>statu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D068CC">
        <w:rPr>
          <w:rFonts w:ascii="Times New Roman" w:hAnsi="Times New Roman" w:cs="Times New Roman"/>
          <w:color w:val="1750EB"/>
          <w:sz w:val="24"/>
          <w:szCs w:val="24"/>
          <w:lang w:val="en-US"/>
        </w:rPr>
        <w:t>404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data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or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traffic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n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traffic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row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traffic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hops.name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traffic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G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traffic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un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traffic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lanFac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end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ow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Магази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к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АППГ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Фактическо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количество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ла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/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Фак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lastRenderedPageBreak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render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traffic.html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 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data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}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</w:p>
    <w:p w14:paraId="2E08CB5C" w14:textId="77777777" w:rsidR="007E662A" w:rsidRPr="009F7AFA" w:rsidRDefault="007E662A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7D9A4E95" w14:textId="77777777" w:rsidR="007E662A" w:rsidRPr="009F7AFA" w:rsidRDefault="0085437F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7E662A">
        <w:rPr>
          <w:rFonts w:ascii="Times New Roman" w:hAnsi="Times New Roman" w:cs="Times New Roman"/>
          <w:b/>
          <w:bCs/>
          <w:color w:val="0033B3"/>
          <w:sz w:val="24"/>
          <w:szCs w:val="24"/>
          <w:lang w:val="en-US"/>
        </w:rPr>
        <w:t xml:space="preserve">class </w:t>
      </w:r>
      <w:proofErr w:type="spellStart"/>
      <w:r w:rsidRPr="007E662A"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  <w:t>ChecksShops</w:t>
      </w:r>
      <w:proofErr w:type="spellEnd"/>
      <w:r w:rsidRPr="007E662A">
        <w:rPr>
          <w:rFonts w:ascii="Times New Roman" w:hAnsi="Times New Roman" w:cs="Times New Roman"/>
          <w:b/>
          <w:bCs/>
          <w:color w:val="080808"/>
          <w:sz w:val="24"/>
          <w:szCs w:val="24"/>
          <w:lang w:val="en-US"/>
        </w:rPr>
        <w:t>(View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def </w:t>
      </w:r>
      <w:r w:rsidRPr="00D068CC">
        <w:rPr>
          <w:rFonts w:ascii="Times New Roman" w:hAnsi="Times New Roman" w:cs="Times New Roman"/>
          <w:color w:val="00627A"/>
          <w:sz w:val="24"/>
          <w:szCs w:val="24"/>
          <w:lang w:val="en-US"/>
        </w:rPr>
        <w:t>ge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94558D"/>
          <w:sz w:val="24"/>
          <w:szCs w:val="24"/>
          <w:lang w:val="en-US"/>
        </w:rPr>
        <w:t>self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>try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hecks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=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ecks.objects.all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excep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ecks.DoesNotExis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JsonRespons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error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нны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йден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}, </w:t>
      </w:r>
      <w:r w:rsidRPr="00D068CC">
        <w:rPr>
          <w:rFonts w:ascii="Times New Roman" w:hAnsi="Times New Roman" w:cs="Times New Roman"/>
          <w:color w:val="660099"/>
          <w:sz w:val="24"/>
          <w:szCs w:val="24"/>
          <w:lang w:val="en-US"/>
        </w:rPr>
        <w:t>statu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D068CC">
        <w:rPr>
          <w:rFonts w:ascii="Times New Roman" w:hAnsi="Times New Roman" w:cs="Times New Roman"/>
          <w:color w:val="1750EB"/>
          <w:sz w:val="24"/>
          <w:szCs w:val="24"/>
          <w:lang w:val="en-US"/>
        </w:rPr>
        <w:t>404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data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or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check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n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eck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row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eck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hops.name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eck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G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eck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hecksRoz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eck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hecksEcom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eck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artCheckRoz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end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ow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Магази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к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АППГ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Всего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чеков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розниц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Всего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чеков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с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сайта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оля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чеков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розниц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render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check.html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 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data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}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</w:p>
    <w:p w14:paraId="6DAEF875" w14:textId="77777777" w:rsidR="007E662A" w:rsidRPr="009F7AFA" w:rsidRDefault="007E662A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4CA0E2D9" w14:textId="77777777" w:rsidR="007E662A" w:rsidRPr="009F7AFA" w:rsidRDefault="0085437F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7E662A">
        <w:rPr>
          <w:rFonts w:ascii="Times New Roman" w:hAnsi="Times New Roman" w:cs="Times New Roman"/>
          <w:b/>
          <w:bCs/>
          <w:color w:val="0033B3"/>
          <w:sz w:val="24"/>
          <w:szCs w:val="24"/>
          <w:lang w:val="en-US"/>
        </w:rPr>
        <w:t xml:space="preserve">class </w:t>
      </w:r>
      <w:proofErr w:type="spellStart"/>
      <w:r w:rsidRPr="007E662A"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  <w:t>ConversionShops</w:t>
      </w:r>
      <w:proofErr w:type="spellEnd"/>
      <w:r w:rsidRPr="007E662A">
        <w:rPr>
          <w:rFonts w:ascii="Times New Roman" w:hAnsi="Times New Roman" w:cs="Times New Roman"/>
          <w:b/>
          <w:bCs/>
          <w:color w:val="080808"/>
          <w:sz w:val="24"/>
          <w:szCs w:val="24"/>
          <w:lang w:val="en-US"/>
        </w:rPr>
        <w:t>(View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def </w:t>
      </w:r>
      <w:r w:rsidRPr="00D068CC">
        <w:rPr>
          <w:rFonts w:ascii="Times New Roman" w:hAnsi="Times New Roman" w:cs="Times New Roman"/>
          <w:color w:val="00627A"/>
          <w:sz w:val="24"/>
          <w:szCs w:val="24"/>
          <w:lang w:val="en-US"/>
        </w:rPr>
        <w:t>ge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94558D"/>
          <w:sz w:val="24"/>
          <w:szCs w:val="24"/>
          <w:lang w:val="en-US"/>
        </w:rPr>
        <w:t>self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>try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onversions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=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onversion.objects.all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excep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onversion.DoesNotExis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JsonRespons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error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нны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йден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}, </w:t>
      </w:r>
      <w:r w:rsidRPr="00D068CC">
        <w:rPr>
          <w:rFonts w:ascii="Times New Roman" w:hAnsi="Times New Roman" w:cs="Times New Roman"/>
          <w:color w:val="660099"/>
          <w:sz w:val="24"/>
          <w:szCs w:val="24"/>
          <w:lang w:val="en-US"/>
        </w:rPr>
        <w:t>statu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D068CC">
        <w:rPr>
          <w:rFonts w:ascii="Times New Roman" w:hAnsi="Times New Roman" w:cs="Times New Roman"/>
          <w:color w:val="1750EB"/>
          <w:sz w:val="24"/>
          <w:szCs w:val="24"/>
          <w:lang w:val="en-US"/>
        </w:rPr>
        <w:t>404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data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or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conversion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n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nversion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row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nversion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hops.name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nversion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lanFac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nversion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nversionFac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nversion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G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lastRenderedPageBreak/>
        <w:t xml:space="preserve">            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end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ow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Магази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ла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/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Фак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Конверсия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к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АППГ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render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conversion.html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 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data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}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</w:p>
    <w:p w14:paraId="475F1D88" w14:textId="77777777" w:rsidR="007E662A" w:rsidRPr="009F7AFA" w:rsidRDefault="007E662A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4CFE1428" w14:textId="77777777" w:rsidR="007E662A" w:rsidRPr="009F7AFA" w:rsidRDefault="0085437F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7E662A">
        <w:rPr>
          <w:rFonts w:ascii="Times New Roman" w:hAnsi="Times New Roman" w:cs="Times New Roman"/>
          <w:b/>
          <w:bCs/>
          <w:color w:val="0033B3"/>
          <w:sz w:val="24"/>
          <w:szCs w:val="24"/>
          <w:lang w:val="en-US"/>
        </w:rPr>
        <w:t xml:space="preserve">class </w:t>
      </w:r>
      <w:proofErr w:type="spellStart"/>
      <w:r w:rsidRPr="007E662A"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  <w:t>ChartSalesShops</w:t>
      </w:r>
      <w:proofErr w:type="spellEnd"/>
      <w:r w:rsidRPr="007E662A">
        <w:rPr>
          <w:rFonts w:ascii="Times New Roman" w:hAnsi="Times New Roman" w:cs="Times New Roman"/>
          <w:b/>
          <w:bCs/>
          <w:color w:val="080808"/>
          <w:sz w:val="24"/>
          <w:szCs w:val="24"/>
          <w:lang w:val="en-US"/>
        </w:rPr>
        <w:t>(View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def </w:t>
      </w:r>
      <w:r w:rsidRPr="00D068CC">
        <w:rPr>
          <w:rFonts w:ascii="Times New Roman" w:hAnsi="Times New Roman" w:cs="Times New Roman"/>
          <w:color w:val="00627A"/>
          <w:sz w:val="24"/>
          <w:szCs w:val="24"/>
          <w:lang w:val="en-US"/>
        </w:rPr>
        <w:t>ge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94558D"/>
          <w:sz w:val="24"/>
          <w:szCs w:val="24"/>
          <w:lang w:val="en-US"/>
        </w:rPr>
        <w:t>self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>try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al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=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ales.objects.all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excep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ales.DoesNotExis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JsonRespons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error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нны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йден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}, </w:t>
      </w:r>
      <w:r w:rsidRPr="00D068CC">
        <w:rPr>
          <w:rFonts w:ascii="Times New Roman" w:hAnsi="Times New Roman" w:cs="Times New Roman"/>
          <w:color w:val="660099"/>
          <w:sz w:val="24"/>
          <w:szCs w:val="24"/>
          <w:lang w:val="en-US"/>
        </w:rPr>
        <w:t>statu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D068CC">
        <w:rPr>
          <w:rFonts w:ascii="Times New Roman" w:hAnsi="Times New Roman" w:cs="Times New Roman"/>
          <w:color w:val="1750EB"/>
          <w:sz w:val="24"/>
          <w:szCs w:val="24"/>
          <w:lang w:val="en-US"/>
        </w:rPr>
        <w:t>404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data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or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al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n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al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row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hops.name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dat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al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roductLin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lanFac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lanDay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end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ow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Магази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та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Выручка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Товарно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правлени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ла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/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Фак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невной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ла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render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chartsalesshops.html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 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data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}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</w:p>
    <w:p w14:paraId="33A69EC4" w14:textId="77777777" w:rsidR="007E662A" w:rsidRPr="009F7AFA" w:rsidRDefault="0085437F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7E662A">
        <w:rPr>
          <w:rFonts w:ascii="Times New Roman" w:hAnsi="Times New Roman" w:cs="Times New Roman"/>
          <w:b/>
          <w:bCs/>
          <w:color w:val="0033B3"/>
          <w:sz w:val="24"/>
          <w:szCs w:val="24"/>
          <w:lang w:val="en-US"/>
        </w:rPr>
        <w:t xml:space="preserve">class </w:t>
      </w:r>
      <w:proofErr w:type="spellStart"/>
      <w:r w:rsidRPr="007E662A"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  <w:t>ChartSpecialTaskShops</w:t>
      </w:r>
      <w:proofErr w:type="spellEnd"/>
      <w:r w:rsidRPr="007E662A">
        <w:rPr>
          <w:rFonts w:ascii="Times New Roman" w:hAnsi="Times New Roman" w:cs="Times New Roman"/>
          <w:b/>
          <w:bCs/>
          <w:color w:val="080808"/>
          <w:sz w:val="24"/>
          <w:szCs w:val="24"/>
          <w:lang w:val="en-US"/>
        </w:rPr>
        <w:t>(View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def </w:t>
      </w:r>
      <w:r w:rsidRPr="00D068CC">
        <w:rPr>
          <w:rFonts w:ascii="Times New Roman" w:hAnsi="Times New Roman" w:cs="Times New Roman"/>
          <w:color w:val="00627A"/>
          <w:sz w:val="24"/>
          <w:szCs w:val="24"/>
          <w:lang w:val="en-US"/>
        </w:rPr>
        <w:t>ge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94558D"/>
          <w:sz w:val="24"/>
          <w:szCs w:val="24"/>
          <w:lang w:val="en-US"/>
        </w:rPr>
        <w:t>self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>try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pecialsal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=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pecialTask.objects.all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excep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pecialTask.DoesNotExis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JsonRespons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error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нны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йден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}, </w:t>
      </w:r>
      <w:r w:rsidRPr="00D068CC">
        <w:rPr>
          <w:rFonts w:ascii="Times New Roman" w:hAnsi="Times New Roman" w:cs="Times New Roman"/>
          <w:color w:val="660099"/>
          <w:sz w:val="24"/>
          <w:szCs w:val="24"/>
          <w:lang w:val="en-US"/>
        </w:rPr>
        <w:t>statu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D068CC">
        <w:rPr>
          <w:rFonts w:ascii="Times New Roman" w:hAnsi="Times New Roman" w:cs="Times New Roman"/>
          <w:color w:val="1750EB"/>
          <w:sz w:val="24"/>
          <w:szCs w:val="24"/>
          <w:lang w:val="en-US"/>
        </w:rPr>
        <w:t>404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data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lastRenderedPageBreak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or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chartspecialsal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n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pecialsal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row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pecial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hops.name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pecial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dat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pecial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al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pecial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specialTask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pecial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lanFac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tspecialsale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lanDay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end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ow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Магази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та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Выручка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Спец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.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задача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ла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/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Фак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невной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лан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render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chartspecsalesshops.html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 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data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}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</w:p>
    <w:p w14:paraId="318F6C71" w14:textId="77777777" w:rsidR="007E662A" w:rsidRPr="009F7AFA" w:rsidRDefault="007E662A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26952EAC" w14:textId="1A25A749" w:rsidR="0085437F" w:rsidRPr="009F7AFA" w:rsidRDefault="0085437F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7E662A">
        <w:rPr>
          <w:rFonts w:ascii="Times New Roman" w:hAnsi="Times New Roman" w:cs="Times New Roman"/>
          <w:b/>
          <w:bCs/>
          <w:color w:val="0033B3"/>
          <w:sz w:val="24"/>
          <w:szCs w:val="24"/>
          <w:lang w:val="en-US"/>
        </w:rPr>
        <w:t xml:space="preserve">class </w:t>
      </w:r>
      <w:proofErr w:type="spellStart"/>
      <w:r w:rsidRPr="007E662A"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  <w:t>MainIndicatorShops</w:t>
      </w:r>
      <w:proofErr w:type="spellEnd"/>
      <w:r w:rsidRPr="007E662A">
        <w:rPr>
          <w:rFonts w:ascii="Times New Roman" w:hAnsi="Times New Roman" w:cs="Times New Roman"/>
          <w:b/>
          <w:bCs/>
          <w:color w:val="080808"/>
          <w:sz w:val="24"/>
          <w:szCs w:val="24"/>
          <w:lang w:val="en-US"/>
        </w:rPr>
        <w:t>(View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def </w:t>
      </w:r>
      <w:r w:rsidRPr="00D068CC">
        <w:rPr>
          <w:rFonts w:ascii="Times New Roman" w:hAnsi="Times New Roman" w:cs="Times New Roman"/>
          <w:color w:val="00627A"/>
          <w:sz w:val="24"/>
          <w:szCs w:val="24"/>
          <w:lang w:val="en-US"/>
        </w:rPr>
        <w:t>ge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94558D"/>
          <w:sz w:val="24"/>
          <w:szCs w:val="24"/>
          <w:lang w:val="en-US"/>
        </w:rPr>
        <w:t>self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>try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=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MainIndicator.objects.all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except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MainIndicator.DoesNotExis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JsonRespons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error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Данны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е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йдены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}, </w:t>
      </w:r>
      <w:r w:rsidRPr="00D068CC">
        <w:rPr>
          <w:rFonts w:ascii="Times New Roman" w:hAnsi="Times New Roman" w:cs="Times New Roman"/>
          <w:color w:val="660099"/>
          <w:sz w:val="24"/>
          <w:szCs w:val="24"/>
          <w:lang w:val="en-US"/>
        </w:rPr>
        <w:t>status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</w:t>
      </w:r>
      <w:r w:rsidRPr="00D068CC">
        <w:rPr>
          <w:rFonts w:ascii="Times New Roman" w:hAnsi="Times New Roman" w:cs="Times New Roman"/>
          <w:color w:val="1750EB"/>
          <w:sz w:val="24"/>
          <w:szCs w:val="24"/>
          <w:lang w:val="en-US"/>
        </w:rPr>
        <w:t>404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data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for </w:t>
      </w:r>
      <w:proofErr w:type="spellStart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mainindicator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in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: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row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_value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PROD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planFactMI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NAC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marginMI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OST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balancesMI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OBOR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turnoverMI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SPEC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TRAFF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CHECK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indicator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colorCONF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.append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ow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)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lastRenderedPageBreak/>
        <w:t xml:space="preserve">       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= [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Итоговый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светофор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Цве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РОД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ПРОД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Цве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Ц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НАЦ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Цве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ОС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ОС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   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Цве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ОБОР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ОБОР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Цве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СПЕЦ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Цве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ТРАФИК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Цве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Чеки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Цвет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 </w:t>
      </w:r>
      <w:r w:rsidRPr="00D068CC">
        <w:rPr>
          <w:rFonts w:ascii="Times New Roman" w:hAnsi="Times New Roman" w:cs="Times New Roman"/>
          <w:color w:val="067D17"/>
          <w:sz w:val="24"/>
          <w:szCs w:val="24"/>
        </w:rPr>
        <w:t>КОНВ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]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D068C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return 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render(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request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mainindicator.html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, {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data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data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proofErr w:type="spellStart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67D17"/>
          <w:sz w:val="24"/>
          <w:szCs w:val="24"/>
          <w:lang w:val="en-US"/>
        </w:rPr>
        <w:t>'</w:t>
      </w:r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proofErr w:type="spellStart"/>
      <w:r w:rsidRPr="00D068CC">
        <w:rPr>
          <w:rFonts w:ascii="Times New Roman" w:hAnsi="Times New Roman" w:cs="Times New Roman"/>
          <w:color w:val="000000"/>
          <w:sz w:val="24"/>
          <w:szCs w:val="24"/>
          <w:lang w:val="en-US"/>
        </w:rPr>
        <w:t>column_names</w:t>
      </w:r>
      <w:proofErr w:type="spellEnd"/>
      <w:r w:rsidRPr="00D068CC">
        <w:rPr>
          <w:rFonts w:ascii="Times New Roman" w:hAnsi="Times New Roman" w:cs="Times New Roman"/>
          <w:color w:val="080808"/>
          <w:sz w:val="24"/>
          <w:szCs w:val="24"/>
          <w:lang w:val="en-US"/>
        </w:rPr>
        <w:t>})</w:t>
      </w:r>
    </w:p>
    <w:p w14:paraId="22FF6F1B" w14:textId="77777777" w:rsidR="0034731E" w:rsidRPr="009F7AFA" w:rsidRDefault="0034731E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512A1C99" w14:textId="77777777" w:rsidR="0034731E" w:rsidRPr="009F7AFA" w:rsidRDefault="0034731E" w:rsidP="00D068CC">
      <w:pPr>
        <w:pStyle w:val="HTML"/>
        <w:shd w:val="clear" w:color="auto" w:fill="FFFFFF"/>
        <w:spacing w:line="276" w:lineRule="auto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7E02E9A4" w14:textId="06F33224" w:rsidR="0034731E" w:rsidRPr="009F7AFA" w:rsidRDefault="0034731E">
      <w:pPr>
        <w:rPr>
          <w:rFonts w:ascii="Times New Roman" w:eastAsia="Times New Roman" w:hAnsi="Times New Roman" w:cs="Times New Roman"/>
          <w:color w:val="080808"/>
          <w:lang w:val="en-US"/>
        </w:rPr>
      </w:pPr>
      <w:r w:rsidRPr="009F7AFA">
        <w:rPr>
          <w:rFonts w:ascii="Times New Roman" w:hAnsi="Times New Roman" w:cs="Times New Roman"/>
          <w:color w:val="080808"/>
          <w:lang w:val="en-US"/>
        </w:rPr>
        <w:br w:type="page"/>
      </w:r>
    </w:p>
    <w:p w14:paraId="5E8FDA17" w14:textId="77777777" w:rsidR="00F5733E" w:rsidRPr="009F7AFA" w:rsidRDefault="00F5733E" w:rsidP="0034731E">
      <w:pPr>
        <w:pStyle w:val="2"/>
        <w:rPr>
          <w:rFonts w:ascii="Times New Roman" w:hAnsi="Times New Roman" w:cs="Times New Roman"/>
          <w:sz w:val="32"/>
          <w:szCs w:val="32"/>
          <w:highlight w:val="white"/>
          <w:lang w:val="en-US"/>
        </w:rPr>
        <w:sectPr w:rsidR="00F5733E" w:rsidRPr="009F7AFA" w:rsidSect="00614506">
          <w:pgSz w:w="11909" w:h="16834"/>
          <w:pgMar w:top="1134" w:right="567" w:bottom="1134" w:left="1701" w:header="720" w:footer="720" w:gutter="0"/>
          <w:cols w:space="720"/>
          <w:titlePg/>
        </w:sectPr>
      </w:pPr>
    </w:p>
    <w:p w14:paraId="18DA3A17" w14:textId="48E9753D" w:rsidR="0034731E" w:rsidRPr="005154CF" w:rsidRDefault="0034731E" w:rsidP="0034731E">
      <w:pPr>
        <w:pStyle w:val="2"/>
        <w:rPr>
          <w:rFonts w:ascii="Times New Roman" w:hAnsi="Times New Roman" w:cs="Times New Roman"/>
          <w:b w:val="0"/>
          <w:bCs/>
          <w:sz w:val="28"/>
          <w:szCs w:val="28"/>
          <w:highlight w:val="white"/>
          <w:lang w:val="ru-RU"/>
        </w:rPr>
      </w:pPr>
      <w:bookmarkStart w:id="106" w:name="_Приложение_№7_Шаблоны"/>
      <w:bookmarkStart w:id="107" w:name="_Toc169731072"/>
      <w:bookmarkEnd w:id="106"/>
      <w:r w:rsidRPr="005154CF">
        <w:rPr>
          <w:rFonts w:ascii="Times New Roman" w:hAnsi="Times New Roman" w:cs="Times New Roman"/>
          <w:sz w:val="32"/>
          <w:szCs w:val="32"/>
          <w:highlight w:val="white"/>
          <w:lang w:val="ru-RU"/>
        </w:rPr>
        <w:lastRenderedPageBreak/>
        <w:t xml:space="preserve">Приложение №7 </w:t>
      </w:r>
      <w:r w:rsidRPr="005154CF">
        <w:rPr>
          <w:rFonts w:ascii="Times New Roman" w:hAnsi="Times New Roman" w:cs="Times New Roman"/>
          <w:b w:val="0"/>
          <w:bCs/>
          <w:sz w:val="28"/>
          <w:szCs w:val="28"/>
          <w:highlight w:val="white"/>
          <w:lang w:val="ru-RU"/>
        </w:rPr>
        <w:t>Шаблоны и экраны (Код).</w:t>
      </w:r>
      <w:bookmarkEnd w:id="107"/>
    </w:p>
    <w:p w14:paraId="109B45FC" w14:textId="3232CE31" w:rsidR="00C920E5" w:rsidRPr="005154CF" w:rsidRDefault="00C920E5" w:rsidP="00C920E5">
      <w:pPr>
        <w:rPr>
          <w:rFonts w:ascii="Times New Roman" w:hAnsi="Times New Roman" w:cs="Times New Roman"/>
          <w:highlight w:val="white"/>
          <w:lang w:val="ru-RU"/>
        </w:rPr>
      </w:pPr>
    </w:p>
    <w:p w14:paraId="21574650" w14:textId="5B6C73D0" w:rsidR="00C920E5" w:rsidRPr="001C1F6B" w:rsidRDefault="00C920E5" w:rsidP="005154CF">
      <w:pPr>
        <w:pStyle w:val="4"/>
        <w:rPr>
          <w:rFonts w:ascii="Times New Roman" w:hAnsi="Times New Roman" w:cs="Times New Roman"/>
          <w:lang w:val="en-US"/>
        </w:rPr>
      </w:pPr>
      <w:r w:rsidRPr="001C1F6B">
        <w:rPr>
          <w:rFonts w:ascii="Times New Roman" w:hAnsi="Times New Roman" w:cs="Times New Roman"/>
          <w:lang w:val="en-US"/>
        </w:rPr>
        <w:t>7.1. sale.html</w:t>
      </w:r>
    </w:p>
    <w:p w14:paraId="7071930A" w14:textId="1E3D023A" w:rsidR="00C920E5" w:rsidRPr="001C1F6B" w:rsidRDefault="00C920E5" w:rsidP="00C920E5">
      <w:pPr>
        <w:rPr>
          <w:rFonts w:ascii="Times New Roman" w:hAnsi="Times New Roman" w:cs="Times New Roman"/>
          <w:lang w:val="en-US"/>
        </w:rPr>
      </w:pPr>
    </w:p>
    <w:p w14:paraId="78ABA8B0" w14:textId="75ECB98B" w:rsidR="00C920E5" w:rsidRPr="005154CF" w:rsidRDefault="00C920E5" w:rsidP="00C920E5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&lt;!DOCTYPE </w:t>
      </w:r>
      <w:r w:rsidRPr="005154CF">
        <w:rPr>
          <w:rFonts w:ascii="Times New Roman" w:hAnsi="Times New Roman" w:cs="Times New Roman"/>
          <w:color w:val="174AD4"/>
          <w:sz w:val="24"/>
          <w:szCs w:val="24"/>
          <w:lang w:val="en-US"/>
        </w:rPr>
        <w:t>html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</w:rPr>
        <w:t>Продажи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able 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5154CF">
        <w:rPr>
          <w:rFonts w:ascii="Times New Roman" w:hAnsi="Times New Roman" w:cs="Times New Roman"/>
          <w:color w:val="174AD4"/>
          <w:sz w:val="24"/>
          <w:szCs w:val="24"/>
          <w:lang w:val="en-US"/>
        </w:rPr>
        <w:t>width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00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%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5154CF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collapse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collapse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d 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5154CF">
        <w:rPr>
          <w:rFonts w:ascii="Times New Roman" w:hAnsi="Times New Roman" w:cs="Times New Roman"/>
          <w:color w:val="174AD4"/>
          <w:sz w:val="24"/>
          <w:szCs w:val="24"/>
          <w:lang w:val="en-US"/>
        </w:rPr>
        <w:t>padding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8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px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5154CF">
        <w:rPr>
          <w:rFonts w:ascii="Times New Roman" w:hAnsi="Times New Roman" w:cs="Times New Roman"/>
          <w:color w:val="174AD4"/>
          <w:sz w:val="24"/>
          <w:szCs w:val="24"/>
          <w:lang w:val="en-US"/>
        </w:rPr>
        <w:t>text-align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>left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5154CF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bottom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5154CF">
        <w:rPr>
          <w:rFonts w:ascii="Times New Roman" w:hAnsi="Times New Roman" w:cs="Times New Roman"/>
          <w:color w:val="1750EB"/>
          <w:sz w:val="24"/>
          <w:szCs w:val="24"/>
          <w:lang w:val="en-US"/>
        </w:rPr>
        <w:t>1</w:t>
      </w:r>
      <w:r w:rsidRPr="005154CF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px solid 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#ddd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 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5154CF">
        <w:rPr>
          <w:rFonts w:ascii="Times New Roman" w:hAnsi="Times New Roman" w:cs="Times New Roman"/>
          <w:color w:val="174AD4"/>
          <w:sz w:val="24"/>
          <w:szCs w:val="24"/>
          <w:lang w:val="en-US"/>
        </w:rPr>
        <w:t>background-color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#f2f2f2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</w:rPr>
        <w:t>Продажи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for column in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column_names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&lt;</w:t>
      </w:r>
      <w:proofErr w:type="spellStart"/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olumn }}&lt;/</w:t>
      </w:r>
      <w:proofErr w:type="spellStart"/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for row in data %}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for cell in row %}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    &lt;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ell }}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</w:t>
      </w:r>
      <w:proofErr w:type="spellStart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5154CF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5154CF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</w:p>
    <w:p w14:paraId="6291B902" w14:textId="1597098D" w:rsidR="00C920E5" w:rsidRPr="005154CF" w:rsidRDefault="001C1F6B" w:rsidP="00C920E5">
      <w:pPr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2E22E81A" wp14:editId="58F0F9AA">
            <wp:simplePos x="0" y="0"/>
            <wp:positionH relativeFrom="column">
              <wp:posOffset>-546735</wp:posOffset>
            </wp:positionH>
            <wp:positionV relativeFrom="paragraph">
              <wp:posOffset>464820</wp:posOffset>
            </wp:positionV>
            <wp:extent cx="6122035" cy="3646170"/>
            <wp:effectExtent l="0" t="0" r="0" b="0"/>
            <wp:wrapTopAndBottom/>
            <wp:docPr id="16365999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6599960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646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F2DEA8C" w14:textId="4E4FA309" w:rsidR="00C920E5" w:rsidRDefault="00C920E5" w:rsidP="00C920E5">
      <w:pPr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</w:p>
    <w:p w14:paraId="0F5E20D1" w14:textId="77777777" w:rsidR="006F17E3" w:rsidRDefault="006F17E3" w:rsidP="00C920E5">
      <w:pPr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</w:p>
    <w:p w14:paraId="7156927A" w14:textId="77777777" w:rsidR="006F17E3" w:rsidRDefault="006F17E3" w:rsidP="00C920E5">
      <w:pPr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</w:p>
    <w:p w14:paraId="6AF9FE27" w14:textId="77777777" w:rsidR="006F17E3" w:rsidRDefault="006F17E3" w:rsidP="00C920E5">
      <w:pPr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</w:p>
    <w:p w14:paraId="49A1C492" w14:textId="77777777" w:rsidR="006F17E3" w:rsidRDefault="006F17E3" w:rsidP="00C920E5">
      <w:pPr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</w:p>
    <w:p w14:paraId="1A89039C" w14:textId="77777777" w:rsidR="006F17E3" w:rsidRDefault="006F17E3" w:rsidP="00C920E5">
      <w:pPr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</w:p>
    <w:p w14:paraId="0B520998" w14:textId="77777777" w:rsidR="006F17E3" w:rsidRDefault="006F17E3" w:rsidP="00C920E5">
      <w:pPr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</w:p>
    <w:p w14:paraId="659C8830" w14:textId="41218D6D" w:rsidR="006F17E3" w:rsidRDefault="006F17E3">
      <w:pPr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br w:type="page"/>
      </w:r>
    </w:p>
    <w:p w14:paraId="3E23D352" w14:textId="6E989C6B" w:rsidR="005154CF" w:rsidRPr="006F17E3" w:rsidRDefault="005154CF" w:rsidP="005154CF">
      <w:pPr>
        <w:pStyle w:val="4"/>
        <w:rPr>
          <w:rFonts w:ascii="Times New Roman" w:hAnsi="Times New Roman" w:cs="Times New Roman"/>
          <w:lang w:val="en-US"/>
        </w:rPr>
      </w:pPr>
      <w:r w:rsidRPr="008D5AA3">
        <w:rPr>
          <w:rFonts w:ascii="Times New Roman" w:hAnsi="Times New Roman" w:cs="Times New Roman"/>
          <w:lang w:val="en-US"/>
        </w:rPr>
        <w:lastRenderedPageBreak/>
        <w:t>7.2. stask.html</w:t>
      </w:r>
    </w:p>
    <w:p w14:paraId="29C48A90" w14:textId="5893049F" w:rsidR="008D5AA3" w:rsidRPr="006F17E3" w:rsidRDefault="008D5AA3" w:rsidP="008D5AA3">
      <w:pPr>
        <w:rPr>
          <w:lang w:val="en-US"/>
        </w:rPr>
      </w:pPr>
    </w:p>
    <w:p w14:paraId="6FA64A5F" w14:textId="6BE67FB4" w:rsidR="008D5AA3" w:rsidRPr="00C4534C" w:rsidRDefault="008D5AA3" w:rsidP="008D5AA3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&lt;!DOCTYPE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html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</w:rPr>
        <w:t>Спецзадачи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able 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width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1750EB"/>
          <w:sz w:val="24"/>
          <w:szCs w:val="24"/>
          <w:lang w:val="en-US"/>
        </w:rPr>
        <w:t>100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%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collaps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laps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d 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padding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1750EB"/>
          <w:sz w:val="24"/>
          <w:szCs w:val="24"/>
          <w:lang w:val="en-US"/>
        </w:rPr>
        <w:t>8</w:t>
      </w:r>
      <w:r w:rsidRPr="00C4534C">
        <w:rPr>
          <w:rFonts w:ascii="Times New Roman" w:hAnsi="Times New Roman" w:cs="Times New Roman"/>
          <w:color w:val="067D17"/>
          <w:sz w:val="24"/>
          <w:szCs w:val="24"/>
          <w:lang w:val="en-US"/>
        </w:rPr>
        <w:t>px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text-align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067D17"/>
          <w:sz w:val="24"/>
          <w:szCs w:val="24"/>
          <w:lang w:val="en-US"/>
        </w:rPr>
        <w:t>left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bottom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1750EB"/>
          <w:sz w:val="24"/>
          <w:szCs w:val="24"/>
          <w:lang w:val="en-US"/>
        </w:rPr>
        <w:t>1</w:t>
      </w:r>
      <w:r w:rsidRPr="00C4534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px solid 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#dd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 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background-colo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#f2f2f2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</w:rPr>
        <w:t>Спецзадачи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for column in 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column_names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&lt;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olumn }}&lt;/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for row in data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for cell in row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ell }}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</w:p>
    <w:p w14:paraId="14724AC1" w14:textId="77777777" w:rsidR="006F17E3" w:rsidRPr="00C4534C" w:rsidRDefault="006F17E3" w:rsidP="008D5AA3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4EA70815" w14:textId="04BE09CA" w:rsidR="006F17E3" w:rsidRDefault="006F17E3">
      <w:pPr>
        <w:rPr>
          <w:rFonts w:ascii="Courier New" w:eastAsia="Times New Roman" w:hAnsi="Courier New" w:cs="Courier New"/>
          <w:color w:val="080808"/>
          <w:lang w:val="en-US"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273E1AB9" wp14:editId="0D2624D6">
            <wp:simplePos x="0" y="0"/>
            <wp:positionH relativeFrom="column">
              <wp:posOffset>-283755</wp:posOffset>
            </wp:positionH>
            <wp:positionV relativeFrom="paragraph">
              <wp:posOffset>830398</wp:posOffset>
            </wp:positionV>
            <wp:extent cx="6122035" cy="4301490"/>
            <wp:effectExtent l="0" t="0" r="0" b="3810"/>
            <wp:wrapTopAndBottom/>
            <wp:docPr id="28243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4309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color w:val="080808"/>
          <w:lang w:val="en-US"/>
        </w:rPr>
        <w:br w:type="page"/>
      </w:r>
    </w:p>
    <w:p w14:paraId="6A949042" w14:textId="019FC384" w:rsidR="007B7879" w:rsidRPr="006F17E3" w:rsidRDefault="007B7879" w:rsidP="007B7879">
      <w:pPr>
        <w:pStyle w:val="4"/>
        <w:rPr>
          <w:rFonts w:ascii="Times New Roman" w:hAnsi="Times New Roman" w:cs="Times New Roman"/>
          <w:lang w:val="en-US"/>
        </w:rPr>
      </w:pPr>
      <w:r w:rsidRPr="007B7879">
        <w:rPr>
          <w:rFonts w:ascii="Times New Roman" w:hAnsi="Times New Roman" w:cs="Times New Roman"/>
          <w:lang w:val="en-US"/>
        </w:rPr>
        <w:lastRenderedPageBreak/>
        <w:t>7.</w:t>
      </w:r>
      <w:r>
        <w:rPr>
          <w:rFonts w:ascii="Times New Roman" w:hAnsi="Times New Roman" w:cs="Times New Roman"/>
          <w:lang w:val="en-US"/>
        </w:rPr>
        <w:t>3</w:t>
      </w:r>
      <w:r w:rsidRPr="007B7879">
        <w:rPr>
          <w:rFonts w:ascii="Times New Roman" w:hAnsi="Times New Roman" w:cs="Times New Roman"/>
          <w:lang w:val="en-US"/>
        </w:rPr>
        <w:t>. traffic.html</w:t>
      </w:r>
    </w:p>
    <w:p w14:paraId="47BB5553" w14:textId="77777777" w:rsidR="007B7879" w:rsidRPr="007B7879" w:rsidRDefault="007B7879" w:rsidP="007B7879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4EA9D2F" w14:textId="77777777" w:rsidR="00C4534C" w:rsidRPr="00C4534C" w:rsidRDefault="00C4534C" w:rsidP="00C4534C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&lt;!DOCTYPE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html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</w:rPr>
        <w:t>Трафик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able 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width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1750EB"/>
          <w:sz w:val="24"/>
          <w:szCs w:val="24"/>
          <w:lang w:val="en-US"/>
        </w:rPr>
        <w:t>100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%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collaps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067D17"/>
          <w:sz w:val="24"/>
          <w:szCs w:val="24"/>
          <w:lang w:val="en-US"/>
        </w:rPr>
        <w:t>collaps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d 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padding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1750EB"/>
          <w:sz w:val="24"/>
          <w:szCs w:val="24"/>
          <w:lang w:val="en-US"/>
        </w:rPr>
        <w:t>8</w:t>
      </w:r>
      <w:r w:rsidRPr="00C4534C">
        <w:rPr>
          <w:rFonts w:ascii="Times New Roman" w:hAnsi="Times New Roman" w:cs="Times New Roman"/>
          <w:color w:val="067D17"/>
          <w:sz w:val="24"/>
          <w:szCs w:val="24"/>
          <w:lang w:val="en-US"/>
        </w:rPr>
        <w:t>px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text-align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067D17"/>
          <w:sz w:val="24"/>
          <w:szCs w:val="24"/>
          <w:lang w:val="en-US"/>
        </w:rPr>
        <w:t>left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bottom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1750EB"/>
          <w:sz w:val="24"/>
          <w:szCs w:val="24"/>
          <w:lang w:val="en-US"/>
        </w:rPr>
        <w:t>1</w:t>
      </w:r>
      <w:r w:rsidRPr="00C4534C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px solid 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#dd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 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C4534C">
        <w:rPr>
          <w:rFonts w:ascii="Times New Roman" w:hAnsi="Times New Roman" w:cs="Times New Roman"/>
          <w:color w:val="174AD4"/>
          <w:sz w:val="24"/>
          <w:szCs w:val="24"/>
          <w:lang w:val="en-US"/>
        </w:rPr>
        <w:t>background-colo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#f2f2f2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</w:rPr>
        <w:t>Трафик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for column in 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column_names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&lt;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olumn }}&lt;/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for row in data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for cell in row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    &lt;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ell }}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</w:t>
      </w:r>
      <w:proofErr w:type="spellStart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C4534C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C4534C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</w:p>
    <w:p w14:paraId="281C1078" w14:textId="1B8A0905" w:rsidR="006F17E3" w:rsidRDefault="006F17E3">
      <w:pPr>
        <w:rPr>
          <w:lang w:val="en-US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53B9EF5F" wp14:editId="639F8BB5">
            <wp:simplePos x="0" y="0"/>
            <wp:positionH relativeFrom="column">
              <wp:posOffset>-349795</wp:posOffset>
            </wp:positionH>
            <wp:positionV relativeFrom="paragraph">
              <wp:posOffset>725623</wp:posOffset>
            </wp:positionV>
            <wp:extent cx="6122035" cy="3300095"/>
            <wp:effectExtent l="0" t="0" r="0" b="0"/>
            <wp:wrapTopAndBottom/>
            <wp:docPr id="19941493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4149356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3000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US"/>
        </w:rPr>
        <w:br w:type="page"/>
      </w:r>
    </w:p>
    <w:p w14:paraId="407393E9" w14:textId="77660F7C" w:rsidR="007B7879" w:rsidRPr="007B7879" w:rsidRDefault="007B7879" w:rsidP="007B7879">
      <w:pPr>
        <w:rPr>
          <w:lang w:val="en-US"/>
        </w:rPr>
      </w:pPr>
    </w:p>
    <w:p w14:paraId="68EB1118" w14:textId="52F861DB" w:rsidR="007B7879" w:rsidRDefault="007B7879" w:rsidP="007B7879">
      <w:pPr>
        <w:pStyle w:val="4"/>
        <w:rPr>
          <w:rFonts w:ascii="Times New Roman" w:hAnsi="Times New Roman" w:cs="Times New Roman"/>
          <w:lang w:val="en-US"/>
        </w:rPr>
      </w:pPr>
      <w:r w:rsidRPr="007B7879">
        <w:rPr>
          <w:rFonts w:ascii="Times New Roman" w:hAnsi="Times New Roman" w:cs="Times New Roman"/>
          <w:lang w:val="en-US"/>
        </w:rPr>
        <w:t>7.</w:t>
      </w:r>
      <w:r>
        <w:rPr>
          <w:rFonts w:ascii="Times New Roman" w:hAnsi="Times New Roman" w:cs="Times New Roman"/>
          <w:lang w:val="en-US"/>
        </w:rPr>
        <w:t>4</w:t>
      </w:r>
      <w:r w:rsidRPr="007B7879">
        <w:rPr>
          <w:rFonts w:ascii="Times New Roman" w:hAnsi="Times New Roman" w:cs="Times New Roman"/>
          <w:lang w:val="en-US"/>
        </w:rPr>
        <w:t>. check.html</w:t>
      </w:r>
    </w:p>
    <w:p w14:paraId="60911A40" w14:textId="77777777" w:rsidR="001C1F6B" w:rsidRDefault="001C1F6B" w:rsidP="001C1F6B">
      <w:pPr>
        <w:rPr>
          <w:lang w:val="en-US"/>
        </w:rPr>
      </w:pPr>
    </w:p>
    <w:p w14:paraId="4FF89F3E" w14:textId="77777777" w:rsidR="001C1F6B" w:rsidRPr="001C1F6B" w:rsidRDefault="001C1F6B" w:rsidP="001C1F6B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&lt;!DOCTYPE </w:t>
      </w:r>
      <w:r w:rsidRPr="001C1F6B">
        <w:rPr>
          <w:rFonts w:ascii="Times New Roman" w:hAnsi="Times New Roman" w:cs="Times New Roman"/>
          <w:color w:val="174AD4"/>
          <w:sz w:val="24"/>
          <w:szCs w:val="24"/>
          <w:lang w:val="en-US"/>
        </w:rPr>
        <w:t>html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</w:rPr>
        <w:t>Чеки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able 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1C1F6B">
        <w:rPr>
          <w:rFonts w:ascii="Times New Roman" w:hAnsi="Times New Roman" w:cs="Times New Roman"/>
          <w:color w:val="174AD4"/>
          <w:sz w:val="24"/>
          <w:szCs w:val="24"/>
          <w:lang w:val="en-US"/>
        </w:rPr>
        <w:t>width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1C1F6B">
        <w:rPr>
          <w:rFonts w:ascii="Times New Roman" w:hAnsi="Times New Roman" w:cs="Times New Roman"/>
          <w:color w:val="1750EB"/>
          <w:sz w:val="24"/>
          <w:szCs w:val="24"/>
          <w:lang w:val="en-US"/>
        </w:rPr>
        <w:t>100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%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1C1F6B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collapse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1C1F6B">
        <w:rPr>
          <w:rFonts w:ascii="Times New Roman" w:hAnsi="Times New Roman" w:cs="Times New Roman"/>
          <w:color w:val="067D17"/>
          <w:sz w:val="24"/>
          <w:szCs w:val="24"/>
          <w:lang w:val="en-US"/>
        </w:rPr>
        <w:t>collapse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d 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1C1F6B">
        <w:rPr>
          <w:rFonts w:ascii="Times New Roman" w:hAnsi="Times New Roman" w:cs="Times New Roman"/>
          <w:color w:val="174AD4"/>
          <w:sz w:val="24"/>
          <w:szCs w:val="24"/>
          <w:lang w:val="en-US"/>
        </w:rPr>
        <w:t>padding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1C1F6B">
        <w:rPr>
          <w:rFonts w:ascii="Times New Roman" w:hAnsi="Times New Roman" w:cs="Times New Roman"/>
          <w:color w:val="1750EB"/>
          <w:sz w:val="24"/>
          <w:szCs w:val="24"/>
          <w:lang w:val="en-US"/>
        </w:rPr>
        <w:t>8</w:t>
      </w:r>
      <w:r w:rsidRPr="001C1F6B">
        <w:rPr>
          <w:rFonts w:ascii="Times New Roman" w:hAnsi="Times New Roman" w:cs="Times New Roman"/>
          <w:color w:val="067D17"/>
          <w:sz w:val="24"/>
          <w:szCs w:val="24"/>
          <w:lang w:val="en-US"/>
        </w:rPr>
        <w:t>px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1C1F6B">
        <w:rPr>
          <w:rFonts w:ascii="Times New Roman" w:hAnsi="Times New Roman" w:cs="Times New Roman"/>
          <w:color w:val="174AD4"/>
          <w:sz w:val="24"/>
          <w:szCs w:val="24"/>
          <w:lang w:val="en-US"/>
        </w:rPr>
        <w:t>text-align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1C1F6B">
        <w:rPr>
          <w:rFonts w:ascii="Times New Roman" w:hAnsi="Times New Roman" w:cs="Times New Roman"/>
          <w:color w:val="067D17"/>
          <w:sz w:val="24"/>
          <w:szCs w:val="24"/>
          <w:lang w:val="en-US"/>
        </w:rPr>
        <w:t>left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1C1F6B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bottom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1C1F6B">
        <w:rPr>
          <w:rFonts w:ascii="Times New Roman" w:hAnsi="Times New Roman" w:cs="Times New Roman"/>
          <w:color w:val="1750EB"/>
          <w:sz w:val="24"/>
          <w:szCs w:val="24"/>
          <w:lang w:val="en-US"/>
        </w:rPr>
        <w:t>1</w:t>
      </w:r>
      <w:r w:rsidRPr="001C1F6B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px solid 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#ddd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 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1C1F6B">
        <w:rPr>
          <w:rFonts w:ascii="Times New Roman" w:hAnsi="Times New Roman" w:cs="Times New Roman"/>
          <w:color w:val="174AD4"/>
          <w:sz w:val="24"/>
          <w:szCs w:val="24"/>
          <w:lang w:val="en-US"/>
        </w:rPr>
        <w:t>background-color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#f2f2f2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</w:rPr>
        <w:t>Чеки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for column in </w:t>
      </w:r>
      <w:proofErr w:type="spellStart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column_names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&lt;</w:t>
      </w:r>
      <w:proofErr w:type="spellStart"/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olumn }}&lt;/</w:t>
      </w:r>
      <w:proofErr w:type="spellStart"/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</w:t>
      </w:r>
      <w:proofErr w:type="spellStart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for row in data %}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for cell in row %}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    &lt;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ell }}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</w:t>
      </w:r>
      <w:proofErr w:type="spellStart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</w:t>
      </w:r>
      <w:proofErr w:type="spellStart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1C1F6B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1C1F6B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</w:p>
    <w:p w14:paraId="7BDEF2E7" w14:textId="77777777" w:rsidR="001C1F6B" w:rsidRDefault="001C1F6B" w:rsidP="001C1F6B">
      <w:pPr>
        <w:rPr>
          <w:lang w:val="en-US"/>
        </w:rPr>
      </w:pPr>
    </w:p>
    <w:p w14:paraId="1F2B3163" w14:textId="261C7A3C" w:rsidR="001C1F6B" w:rsidRPr="001C1F6B" w:rsidRDefault="001C1F6B" w:rsidP="001C1F6B">
      <w:pPr>
        <w:rPr>
          <w:lang w:val="en-US"/>
        </w:rPr>
      </w:pPr>
      <w:r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 wp14:anchorId="2D8A1E2C" wp14:editId="5B74B680">
            <wp:simplePos x="0" y="0"/>
            <wp:positionH relativeFrom="column">
              <wp:posOffset>-186963</wp:posOffset>
            </wp:positionH>
            <wp:positionV relativeFrom="paragraph">
              <wp:posOffset>65315</wp:posOffset>
            </wp:positionV>
            <wp:extent cx="6122035" cy="3649980"/>
            <wp:effectExtent l="0" t="0" r="0" b="7620"/>
            <wp:wrapTopAndBottom/>
            <wp:docPr id="10462791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6279140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6499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3503887" w14:textId="7824DF1C" w:rsidR="00976ABB" w:rsidRDefault="00976ABB">
      <w:pPr>
        <w:rPr>
          <w:rFonts w:ascii="Times New Roman" w:eastAsia="Times New Roman" w:hAnsi="Times New Roman" w:cs="Times New Roman"/>
          <w:color w:val="080808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80808"/>
          <w:sz w:val="24"/>
          <w:szCs w:val="24"/>
          <w:lang w:val="en-US"/>
        </w:rPr>
        <w:br w:type="page"/>
      </w:r>
    </w:p>
    <w:p w14:paraId="399024AB" w14:textId="77777777" w:rsidR="007B7879" w:rsidRDefault="007B7879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367640EB" w14:textId="0FB312ED" w:rsidR="00976ABB" w:rsidRDefault="00976ABB" w:rsidP="00976ABB">
      <w:pPr>
        <w:pStyle w:val="4"/>
        <w:rPr>
          <w:rFonts w:ascii="Times New Roman" w:hAnsi="Times New Roman" w:cs="Times New Roman"/>
          <w:lang w:val="en-US"/>
        </w:rPr>
      </w:pPr>
      <w:r w:rsidRPr="007B7879">
        <w:rPr>
          <w:rFonts w:ascii="Times New Roman" w:hAnsi="Times New Roman" w:cs="Times New Roman"/>
          <w:lang w:val="en-US"/>
        </w:rPr>
        <w:t>7.</w:t>
      </w:r>
      <w:r w:rsidR="00975193">
        <w:rPr>
          <w:rFonts w:ascii="Times New Roman" w:hAnsi="Times New Roman" w:cs="Times New Roman"/>
          <w:lang w:val="en-US"/>
        </w:rPr>
        <w:t>5</w:t>
      </w:r>
      <w:r w:rsidRPr="007B7879">
        <w:rPr>
          <w:rFonts w:ascii="Times New Roman" w:hAnsi="Times New Roman" w:cs="Times New Roman"/>
          <w:lang w:val="en-US"/>
        </w:rPr>
        <w:t xml:space="preserve">. </w:t>
      </w:r>
      <w:r w:rsidRPr="00976ABB">
        <w:rPr>
          <w:rFonts w:ascii="Times New Roman" w:hAnsi="Times New Roman" w:cs="Times New Roman"/>
          <w:lang w:val="en-US"/>
        </w:rPr>
        <w:t>conversion.html</w:t>
      </w:r>
    </w:p>
    <w:p w14:paraId="13802774" w14:textId="77777777" w:rsidR="00976ABB" w:rsidRDefault="00976ABB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5A66BDB1" w14:textId="77777777" w:rsidR="00975193" w:rsidRPr="00975193" w:rsidRDefault="00975193" w:rsidP="00975193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&lt;!DOCTYPE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html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</w:rPr>
        <w:t>Конверсия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able 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width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1750EB"/>
          <w:sz w:val="24"/>
          <w:szCs w:val="24"/>
          <w:lang w:val="en-US"/>
        </w:rPr>
        <w:t>100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%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collaps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067D17"/>
          <w:sz w:val="24"/>
          <w:szCs w:val="24"/>
          <w:lang w:val="en-US"/>
        </w:rPr>
        <w:t>collaps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d 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padding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1750EB"/>
          <w:sz w:val="24"/>
          <w:szCs w:val="24"/>
          <w:lang w:val="en-US"/>
        </w:rPr>
        <w:t>8</w:t>
      </w:r>
      <w:r w:rsidRPr="00975193">
        <w:rPr>
          <w:rFonts w:ascii="Times New Roman" w:hAnsi="Times New Roman" w:cs="Times New Roman"/>
          <w:color w:val="067D17"/>
          <w:sz w:val="24"/>
          <w:szCs w:val="24"/>
          <w:lang w:val="en-US"/>
        </w:rPr>
        <w:t>px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text-align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067D17"/>
          <w:sz w:val="24"/>
          <w:szCs w:val="24"/>
          <w:lang w:val="en-US"/>
        </w:rPr>
        <w:t>left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bottom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1750EB"/>
          <w:sz w:val="24"/>
          <w:szCs w:val="24"/>
          <w:lang w:val="en-US"/>
        </w:rPr>
        <w:t>1</w:t>
      </w:r>
      <w:r w:rsidRPr="00975193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px solid 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#dd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 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background-colo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#f2f2f2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</w:rPr>
        <w:t>Конверсия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for column in </w:t>
      </w:r>
      <w:proofErr w:type="spellStart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column_names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&lt;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olumn }}&lt;/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</w:t>
      </w:r>
      <w:proofErr w:type="spellStart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for row in data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for cell in row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ell }}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</w:t>
      </w:r>
      <w:proofErr w:type="spellStart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</w:t>
      </w:r>
      <w:proofErr w:type="spellStart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</w:p>
    <w:p w14:paraId="79A7A026" w14:textId="77777777" w:rsidR="00975193" w:rsidRDefault="00975193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2BDDB87D" w14:textId="77777777" w:rsidR="00975193" w:rsidRDefault="00975193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0FCA6FCB" w14:textId="09346993" w:rsidR="00975193" w:rsidRDefault="00975193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>
        <w:rPr>
          <w:noProof/>
        </w:rPr>
        <w:lastRenderedPageBreak/>
        <w:drawing>
          <wp:inline distT="0" distB="0" distL="0" distR="0" wp14:anchorId="3AC2F529" wp14:editId="46DF28FB">
            <wp:extent cx="6122035" cy="3244850"/>
            <wp:effectExtent l="0" t="0" r="0" b="0"/>
            <wp:docPr id="5359700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597007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24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DF442" w14:textId="77777777" w:rsidR="00975193" w:rsidRDefault="00975193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7A96C0ED" w14:textId="77777777" w:rsidR="00975193" w:rsidRDefault="00975193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7A871A10" w14:textId="59873BA2" w:rsidR="00975193" w:rsidRDefault="00975193">
      <w:pPr>
        <w:rPr>
          <w:rFonts w:ascii="Times New Roman" w:eastAsia="Times New Roman" w:hAnsi="Times New Roman" w:cs="Times New Roman"/>
          <w:color w:val="080808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80808"/>
          <w:sz w:val="24"/>
          <w:szCs w:val="24"/>
          <w:lang w:val="en-US"/>
        </w:rPr>
        <w:br w:type="page"/>
      </w:r>
    </w:p>
    <w:p w14:paraId="3407AC04" w14:textId="77777777" w:rsidR="00975193" w:rsidRDefault="00975193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256413C3" w14:textId="5C200AF1" w:rsidR="00975193" w:rsidRDefault="00975193" w:rsidP="00975193">
      <w:pPr>
        <w:pStyle w:val="4"/>
        <w:rPr>
          <w:rFonts w:ascii="Times New Roman" w:hAnsi="Times New Roman" w:cs="Times New Roman"/>
          <w:lang w:val="en-US"/>
        </w:rPr>
      </w:pPr>
      <w:r w:rsidRPr="007B7879">
        <w:rPr>
          <w:rFonts w:ascii="Times New Roman" w:hAnsi="Times New Roman" w:cs="Times New Roman"/>
          <w:lang w:val="en-US"/>
        </w:rPr>
        <w:t>7.</w:t>
      </w:r>
      <w:r w:rsidR="00B7034D">
        <w:rPr>
          <w:rFonts w:ascii="Times New Roman" w:hAnsi="Times New Roman" w:cs="Times New Roman"/>
          <w:lang w:val="en-US"/>
        </w:rPr>
        <w:t>6</w:t>
      </w:r>
      <w:r w:rsidRPr="007B7879">
        <w:rPr>
          <w:rFonts w:ascii="Times New Roman" w:hAnsi="Times New Roman" w:cs="Times New Roman"/>
          <w:lang w:val="en-US"/>
        </w:rPr>
        <w:t xml:space="preserve">. </w:t>
      </w:r>
      <w:r w:rsidRPr="00975193">
        <w:rPr>
          <w:rFonts w:ascii="Times New Roman" w:hAnsi="Times New Roman" w:cs="Times New Roman"/>
          <w:lang w:val="en-US"/>
        </w:rPr>
        <w:t>mainindicator.html</w:t>
      </w:r>
    </w:p>
    <w:p w14:paraId="0F721AB4" w14:textId="77777777" w:rsidR="00975193" w:rsidRPr="00975193" w:rsidRDefault="00975193" w:rsidP="00975193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0C73EC7" w14:textId="77777777" w:rsidR="00975193" w:rsidRPr="00975193" w:rsidRDefault="00975193" w:rsidP="00975193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&lt;!DOCTYPE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html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</w:rPr>
        <w:t>ИТОГ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able 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width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1750EB"/>
          <w:sz w:val="24"/>
          <w:szCs w:val="24"/>
          <w:lang w:val="en-US"/>
        </w:rPr>
        <w:t>100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%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collaps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067D17"/>
          <w:sz w:val="24"/>
          <w:szCs w:val="24"/>
          <w:lang w:val="en-US"/>
        </w:rPr>
        <w:t>collaps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d 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padding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1750EB"/>
          <w:sz w:val="24"/>
          <w:szCs w:val="24"/>
          <w:lang w:val="en-US"/>
        </w:rPr>
        <w:t>8</w:t>
      </w:r>
      <w:r w:rsidRPr="00975193">
        <w:rPr>
          <w:rFonts w:ascii="Times New Roman" w:hAnsi="Times New Roman" w:cs="Times New Roman"/>
          <w:color w:val="067D17"/>
          <w:sz w:val="24"/>
          <w:szCs w:val="24"/>
          <w:lang w:val="en-US"/>
        </w:rPr>
        <w:t>px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text-align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067D17"/>
          <w:sz w:val="24"/>
          <w:szCs w:val="24"/>
          <w:lang w:val="en-US"/>
        </w:rPr>
        <w:t>left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bottom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1750EB"/>
          <w:sz w:val="24"/>
          <w:szCs w:val="24"/>
          <w:lang w:val="en-US"/>
        </w:rPr>
        <w:t>1</w:t>
      </w:r>
      <w:r w:rsidRPr="00975193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px solid 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#dd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 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975193">
        <w:rPr>
          <w:rFonts w:ascii="Times New Roman" w:hAnsi="Times New Roman" w:cs="Times New Roman"/>
          <w:color w:val="174AD4"/>
          <w:sz w:val="24"/>
          <w:szCs w:val="24"/>
          <w:lang w:val="en-US"/>
        </w:rPr>
        <w:t>background-colo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#f2f2f2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</w:rPr>
        <w:t>ИТОГ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for column in </w:t>
      </w:r>
      <w:proofErr w:type="spellStart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column_names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&lt;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olumn }}&lt;/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</w:t>
      </w:r>
      <w:proofErr w:type="spellStart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for row in data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for cell in row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    &lt;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ell }}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</w:t>
      </w:r>
      <w:proofErr w:type="spellStart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</w:t>
      </w:r>
      <w:proofErr w:type="spellStart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975193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975193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</w:p>
    <w:p w14:paraId="2337F62C" w14:textId="77777777" w:rsidR="00975193" w:rsidRPr="00975193" w:rsidRDefault="00975193" w:rsidP="00975193">
      <w:pPr>
        <w:rPr>
          <w:lang w:val="en-US"/>
        </w:rPr>
      </w:pPr>
    </w:p>
    <w:p w14:paraId="0D2B0DCC" w14:textId="77777777" w:rsidR="00DE2A24" w:rsidRDefault="00DE2A24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38A4F07C" w14:textId="77777777" w:rsidR="00DE2A24" w:rsidRDefault="00DE2A24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6C45772A" w14:textId="77777777" w:rsidR="00DE2A24" w:rsidRDefault="00DE2A24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76771155" w14:textId="77777777" w:rsidR="00B7034D" w:rsidRDefault="00B7034D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5E64661A" w14:textId="6E24205F" w:rsidR="00B7034D" w:rsidRDefault="00B7034D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 wp14:anchorId="6682C67A" wp14:editId="749B2FEA">
            <wp:simplePos x="0" y="0"/>
            <wp:positionH relativeFrom="column">
              <wp:posOffset>-465455</wp:posOffset>
            </wp:positionH>
            <wp:positionV relativeFrom="paragraph">
              <wp:posOffset>0</wp:posOffset>
            </wp:positionV>
            <wp:extent cx="6535420" cy="1123950"/>
            <wp:effectExtent l="0" t="0" r="0" b="0"/>
            <wp:wrapTopAndBottom/>
            <wp:docPr id="5269120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6912046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3542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63E31F0" w14:textId="051C08D5" w:rsidR="00B7034D" w:rsidRDefault="00B7034D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39AB5424" w14:textId="77777777" w:rsidR="00B7034D" w:rsidRDefault="00B7034D" w:rsidP="0085437F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</w:p>
    <w:p w14:paraId="0CE48D56" w14:textId="5D1D2AF9" w:rsidR="00B7034D" w:rsidRDefault="00B7034D" w:rsidP="00B7034D">
      <w:pPr>
        <w:pStyle w:val="4"/>
        <w:rPr>
          <w:rFonts w:ascii="Times New Roman" w:hAnsi="Times New Roman" w:cs="Times New Roman"/>
          <w:lang w:val="en-US"/>
        </w:rPr>
      </w:pPr>
      <w:r w:rsidRPr="007B7879">
        <w:rPr>
          <w:rFonts w:ascii="Times New Roman" w:hAnsi="Times New Roman" w:cs="Times New Roman"/>
          <w:lang w:val="en-US"/>
        </w:rPr>
        <w:t>7.</w:t>
      </w:r>
      <w:r w:rsidR="0068299A">
        <w:rPr>
          <w:rFonts w:ascii="Times New Roman" w:hAnsi="Times New Roman" w:cs="Times New Roman"/>
          <w:lang w:val="en-US"/>
        </w:rPr>
        <w:t>7</w:t>
      </w:r>
      <w:r w:rsidRPr="007B7879">
        <w:rPr>
          <w:rFonts w:ascii="Times New Roman" w:hAnsi="Times New Roman" w:cs="Times New Roman"/>
          <w:lang w:val="en-US"/>
        </w:rPr>
        <w:t xml:space="preserve">. </w:t>
      </w:r>
      <w:r w:rsidRPr="00B7034D">
        <w:rPr>
          <w:rFonts w:ascii="Times New Roman" w:hAnsi="Times New Roman" w:cs="Times New Roman"/>
          <w:lang w:val="en-US"/>
        </w:rPr>
        <w:t>chartsalesshops.html</w:t>
      </w:r>
    </w:p>
    <w:p w14:paraId="0DF2C4F1" w14:textId="77777777" w:rsidR="00B7034D" w:rsidRDefault="00B7034D" w:rsidP="00B7034D">
      <w:pPr>
        <w:rPr>
          <w:lang w:val="en-US"/>
        </w:rPr>
      </w:pPr>
    </w:p>
    <w:p w14:paraId="20F8F1E6" w14:textId="77777777" w:rsidR="00B7034D" w:rsidRPr="00B7034D" w:rsidRDefault="00B7034D" w:rsidP="00B7034D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&lt;!DOCTYPE </w:t>
      </w:r>
      <w:r w:rsidRPr="00B7034D">
        <w:rPr>
          <w:rFonts w:ascii="Times New Roman" w:hAnsi="Times New Roman" w:cs="Times New Roman"/>
          <w:color w:val="174AD4"/>
          <w:sz w:val="24"/>
          <w:szCs w:val="24"/>
          <w:lang w:val="en-US"/>
        </w:rPr>
        <w:t>html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</w:rPr>
        <w:t>Продажи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B7034D">
        <w:rPr>
          <w:rFonts w:ascii="Times New Roman" w:hAnsi="Times New Roman" w:cs="Times New Roman"/>
          <w:color w:val="080808"/>
          <w:sz w:val="24"/>
          <w:szCs w:val="24"/>
        </w:rPr>
        <w:t>по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B7034D">
        <w:rPr>
          <w:rFonts w:ascii="Times New Roman" w:hAnsi="Times New Roman" w:cs="Times New Roman"/>
          <w:color w:val="080808"/>
          <w:sz w:val="24"/>
          <w:szCs w:val="24"/>
        </w:rPr>
        <w:t>дням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able 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B7034D">
        <w:rPr>
          <w:rFonts w:ascii="Times New Roman" w:hAnsi="Times New Roman" w:cs="Times New Roman"/>
          <w:color w:val="174AD4"/>
          <w:sz w:val="24"/>
          <w:szCs w:val="24"/>
          <w:lang w:val="en-US"/>
        </w:rPr>
        <w:t>width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B7034D">
        <w:rPr>
          <w:rFonts w:ascii="Times New Roman" w:hAnsi="Times New Roman" w:cs="Times New Roman"/>
          <w:color w:val="1750EB"/>
          <w:sz w:val="24"/>
          <w:szCs w:val="24"/>
          <w:lang w:val="en-US"/>
        </w:rPr>
        <w:t>100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%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B7034D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collapse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B7034D">
        <w:rPr>
          <w:rFonts w:ascii="Times New Roman" w:hAnsi="Times New Roman" w:cs="Times New Roman"/>
          <w:color w:val="067D17"/>
          <w:sz w:val="24"/>
          <w:szCs w:val="24"/>
          <w:lang w:val="en-US"/>
        </w:rPr>
        <w:t>collapse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d 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B7034D">
        <w:rPr>
          <w:rFonts w:ascii="Times New Roman" w:hAnsi="Times New Roman" w:cs="Times New Roman"/>
          <w:color w:val="174AD4"/>
          <w:sz w:val="24"/>
          <w:szCs w:val="24"/>
          <w:lang w:val="en-US"/>
        </w:rPr>
        <w:t>padding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B7034D">
        <w:rPr>
          <w:rFonts w:ascii="Times New Roman" w:hAnsi="Times New Roman" w:cs="Times New Roman"/>
          <w:color w:val="1750EB"/>
          <w:sz w:val="24"/>
          <w:szCs w:val="24"/>
          <w:lang w:val="en-US"/>
        </w:rPr>
        <w:t>8</w:t>
      </w:r>
      <w:r w:rsidRPr="00B7034D">
        <w:rPr>
          <w:rFonts w:ascii="Times New Roman" w:hAnsi="Times New Roman" w:cs="Times New Roman"/>
          <w:color w:val="067D17"/>
          <w:sz w:val="24"/>
          <w:szCs w:val="24"/>
          <w:lang w:val="en-US"/>
        </w:rPr>
        <w:t>px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B7034D">
        <w:rPr>
          <w:rFonts w:ascii="Times New Roman" w:hAnsi="Times New Roman" w:cs="Times New Roman"/>
          <w:color w:val="174AD4"/>
          <w:sz w:val="24"/>
          <w:szCs w:val="24"/>
          <w:lang w:val="en-US"/>
        </w:rPr>
        <w:t>text-align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B7034D">
        <w:rPr>
          <w:rFonts w:ascii="Times New Roman" w:hAnsi="Times New Roman" w:cs="Times New Roman"/>
          <w:color w:val="067D17"/>
          <w:sz w:val="24"/>
          <w:szCs w:val="24"/>
          <w:lang w:val="en-US"/>
        </w:rPr>
        <w:t>left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B7034D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bottom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B7034D">
        <w:rPr>
          <w:rFonts w:ascii="Times New Roman" w:hAnsi="Times New Roman" w:cs="Times New Roman"/>
          <w:color w:val="1750EB"/>
          <w:sz w:val="24"/>
          <w:szCs w:val="24"/>
          <w:lang w:val="en-US"/>
        </w:rPr>
        <w:t>1</w:t>
      </w:r>
      <w:r w:rsidRPr="00B7034D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px solid 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#ddd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 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B7034D">
        <w:rPr>
          <w:rFonts w:ascii="Times New Roman" w:hAnsi="Times New Roman" w:cs="Times New Roman"/>
          <w:color w:val="174AD4"/>
          <w:sz w:val="24"/>
          <w:szCs w:val="24"/>
          <w:lang w:val="en-US"/>
        </w:rPr>
        <w:t>background-color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#f2f2f2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</w:rPr>
        <w:t>Продажи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B7034D">
        <w:rPr>
          <w:rFonts w:ascii="Times New Roman" w:hAnsi="Times New Roman" w:cs="Times New Roman"/>
          <w:color w:val="080808"/>
          <w:sz w:val="24"/>
          <w:szCs w:val="24"/>
        </w:rPr>
        <w:t>по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B7034D">
        <w:rPr>
          <w:rFonts w:ascii="Times New Roman" w:hAnsi="Times New Roman" w:cs="Times New Roman"/>
          <w:color w:val="080808"/>
          <w:sz w:val="24"/>
          <w:szCs w:val="24"/>
        </w:rPr>
        <w:t>дням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for column in </w:t>
      </w:r>
      <w:proofErr w:type="spellStart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column_names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&lt;</w:t>
      </w:r>
      <w:proofErr w:type="spellStart"/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olumn }}&lt;/</w:t>
      </w:r>
      <w:proofErr w:type="spellStart"/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</w:t>
      </w:r>
      <w:proofErr w:type="spellStart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for row in data %}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for cell in row %}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    &lt;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ell }}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</w:t>
      </w:r>
      <w:proofErr w:type="spellStart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</w:t>
      </w:r>
      <w:proofErr w:type="spellStart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lastRenderedPageBreak/>
        <w:t xml:space="preserve">    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B7034D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B7034D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</w:p>
    <w:p w14:paraId="28A366BD" w14:textId="72832BAA" w:rsidR="00B7034D" w:rsidRDefault="00EB6AB4" w:rsidP="00B7034D">
      <w:pPr>
        <w:rPr>
          <w:lang w:val="en-US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06A76E52" wp14:editId="576197FE">
            <wp:simplePos x="0" y="0"/>
            <wp:positionH relativeFrom="column">
              <wp:posOffset>-295910</wp:posOffset>
            </wp:positionH>
            <wp:positionV relativeFrom="paragraph">
              <wp:posOffset>287655</wp:posOffset>
            </wp:positionV>
            <wp:extent cx="6413500" cy="4495800"/>
            <wp:effectExtent l="0" t="0" r="6350" b="0"/>
            <wp:wrapTopAndBottom/>
            <wp:docPr id="15910188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1018882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3500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F296768" w14:textId="5A3D08B0" w:rsidR="00EB6AB4" w:rsidRDefault="00EB6AB4" w:rsidP="00B7034D">
      <w:pPr>
        <w:rPr>
          <w:lang w:val="en-US"/>
        </w:rPr>
      </w:pPr>
    </w:p>
    <w:p w14:paraId="018196D7" w14:textId="42F8556B" w:rsidR="00EB6AB4" w:rsidRDefault="00EB6AB4">
      <w:pPr>
        <w:rPr>
          <w:lang w:val="en-US"/>
        </w:rPr>
      </w:pPr>
      <w:r>
        <w:rPr>
          <w:lang w:val="en-US"/>
        </w:rPr>
        <w:br w:type="page"/>
      </w:r>
    </w:p>
    <w:p w14:paraId="5DF5AB7B" w14:textId="6883D0A2" w:rsidR="00EB6AB4" w:rsidRDefault="00EB6AB4" w:rsidP="00EB6AB4">
      <w:pPr>
        <w:pStyle w:val="4"/>
        <w:rPr>
          <w:rFonts w:ascii="Times New Roman" w:hAnsi="Times New Roman" w:cs="Times New Roman"/>
          <w:lang w:val="en-US"/>
        </w:rPr>
      </w:pPr>
      <w:r w:rsidRPr="007B7879">
        <w:rPr>
          <w:rFonts w:ascii="Times New Roman" w:hAnsi="Times New Roman" w:cs="Times New Roman"/>
          <w:lang w:val="en-US"/>
        </w:rPr>
        <w:lastRenderedPageBreak/>
        <w:t>7.</w:t>
      </w:r>
      <w:r w:rsidR="0068299A">
        <w:rPr>
          <w:rFonts w:ascii="Times New Roman" w:hAnsi="Times New Roman" w:cs="Times New Roman"/>
          <w:lang w:val="en-US"/>
        </w:rPr>
        <w:t>8</w:t>
      </w:r>
      <w:r w:rsidRPr="007B7879">
        <w:rPr>
          <w:rFonts w:ascii="Times New Roman" w:hAnsi="Times New Roman" w:cs="Times New Roman"/>
          <w:lang w:val="en-US"/>
        </w:rPr>
        <w:t xml:space="preserve">. </w:t>
      </w:r>
      <w:r w:rsidRPr="00EB6AB4">
        <w:rPr>
          <w:rFonts w:ascii="Times New Roman" w:hAnsi="Times New Roman" w:cs="Times New Roman"/>
          <w:lang w:val="en-US"/>
        </w:rPr>
        <w:t>chartspecsalesshops.html</w:t>
      </w:r>
    </w:p>
    <w:p w14:paraId="5B24411D" w14:textId="77777777" w:rsidR="00EB6AB4" w:rsidRDefault="00EB6AB4" w:rsidP="00B7034D">
      <w:pPr>
        <w:rPr>
          <w:lang w:val="en-US"/>
        </w:rPr>
      </w:pPr>
    </w:p>
    <w:p w14:paraId="3C0C4FAA" w14:textId="77777777" w:rsidR="00EB6AB4" w:rsidRPr="00EB6AB4" w:rsidRDefault="00EB6AB4" w:rsidP="00B7034D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8D9517D" w14:textId="77777777" w:rsidR="00EB6AB4" w:rsidRPr="00EB6AB4" w:rsidRDefault="00EB6AB4" w:rsidP="00EB6AB4">
      <w:pPr>
        <w:pStyle w:val="HTML"/>
        <w:shd w:val="clear" w:color="auto" w:fill="FFFFFF"/>
        <w:rPr>
          <w:rFonts w:ascii="Times New Roman" w:hAnsi="Times New Roman" w:cs="Times New Roman"/>
          <w:color w:val="080808"/>
          <w:sz w:val="24"/>
          <w:szCs w:val="24"/>
          <w:lang w:val="en-US"/>
        </w:rPr>
      </w:pP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&lt;!DOCTYPE </w:t>
      </w:r>
      <w:r w:rsidRPr="00EB6AB4">
        <w:rPr>
          <w:rFonts w:ascii="Times New Roman" w:hAnsi="Times New Roman" w:cs="Times New Roman"/>
          <w:color w:val="174AD4"/>
          <w:sz w:val="24"/>
          <w:szCs w:val="24"/>
          <w:lang w:val="en-US"/>
        </w:rPr>
        <w:t>html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</w:rPr>
        <w:t>Продажи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proofErr w:type="spellStart"/>
      <w:r w:rsidRPr="00EB6AB4">
        <w:rPr>
          <w:rFonts w:ascii="Times New Roman" w:hAnsi="Times New Roman" w:cs="Times New Roman"/>
          <w:color w:val="080808"/>
          <w:sz w:val="24"/>
          <w:szCs w:val="24"/>
        </w:rPr>
        <w:t>спецзадачи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EB6AB4">
        <w:rPr>
          <w:rFonts w:ascii="Times New Roman" w:hAnsi="Times New Roman" w:cs="Times New Roman"/>
          <w:color w:val="080808"/>
          <w:sz w:val="24"/>
          <w:szCs w:val="24"/>
        </w:rPr>
        <w:t>по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EB6AB4">
        <w:rPr>
          <w:rFonts w:ascii="Times New Roman" w:hAnsi="Times New Roman" w:cs="Times New Roman"/>
          <w:color w:val="080808"/>
          <w:sz w:val="24"/>
          <w:szCs w:val="24"/>
        </w:rPr>
        <w:t>дням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itle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able 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EB6AB4">
        <w:rPr>
          <w:rFonts w:ascii="Times New Roman" w:hAnsi="Times New Roman" w:cs="Times New Roman"/>
          <w:color w:val="174AD4"/>
          <w:sz w:val="24"/>
          <w:szCs w:val="24"/>
          <w:lang w:val="en-US"/>
        </w:rPr>
        <w:t>width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EB6AB4">
        <w:rPr>
          <w:rFonts w:ascii="Times New Roman" w:hAnsi="Times New Roman" w:cs="Times New Roman"/>
          <w:color w:val="1750EB"/>
          <w:sz w:val="24"/>
          <w:szCs w:val="24"/>
          <w:lang w:val="en-US"/>
        </w:rPr>
        <w:t>100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%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EB6AB4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collapse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EB6AB4">
        <w:rPr>
          <w:rFonts w:ascii="Times New Roman" w:hAnsi="Times New Roman" w:cs="Times New Roman"/>
          <w:color w:val="067D17"/>
          <w:sz w:val="24"/>
          <w:szCs w:val="24"/>
          <w:lang w:val="en-US"/>
        </w:rPr>
        <w:t>collapse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, 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td 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EB6AB4">
        <w:rPr>
          <w:rFonts w:ascii="Times New Roman" w:hAnsi="Times New Roman" w:cs="Times New Roman"/>
          <w:color w:val="174AD4"/>
          <w:sz w:val="24"/>
          <w:szCs w:val="24"/>
          <w:lang w:val="en-US"/>
        </w:rPr>
        <w:t>padding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EB6AB4">
        <w:rPr>
          <w:rFonts w:ascii="Times New Roman" w:hAnsi="Times New Roman" w:cs="Times New Roman"/>
          <w:color w:val="1750EB"/>
          <w:sz w:val="24"/>
          <w:szCs w:val="24"/>
          <w:lang w:val="en-US"/>
        </w:rPr>
        <w:t>8</w:t>
      </w:r>
      <w:r w:rsidRPr="00EB6AB4">
        <w:rPr>
          <w:rFonts w:ascii="Times New Roman" w:hAnsi="Times New Roman" w:cs="Times New Roman"/>
          <w:color w:val="067D17"/>
          <w:sz w:val="24"/>
          <w:szCs w:val="24"/>
          <w:lang w:val="en-US"/>
        </w:rPr>
        <w:t>px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EB6AB4">
        <w:rPr>
          <w:rFonts w:ascii="Times New Roman" w:hAnsi="Times New Roman" w:cs="Times New Roman"/>
          <w:color w:val="174AD4"/>
          <w:sz w:val="24"/>
          <w:szCs w:val="24"/>
          <w:lang w:val="en-US"/>
        </w:rPr>
        <w:t>text-align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EB6AB4">
        <w:rPr>
          <w:rFonts w:ascii="Times New Roman" w:hAnsi="Times New Roman" w:cs="Times New Roman"/>
          <w:color w:val="067D17"/>
          <w:sz w:val="24"/>
          <w:szCs w:val="24"/>
          <w:lang w:val="en-US"/>
        </w:rPr>
        <w:t>left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EB6AB4">
        <w:rPr>
          <w:rFonts w:ascii="Times New Roman" w:hAnsi="Times New Roman" w:cs="Times New Roman"/>
          <w:color w:val="174AD4"/>
          <w:sz w:val="24"/>
          <w:szCs w:val="24"/>
          <w:lang w:val="en-US"/>
        </w:rPr>
        <w:t>border-bottom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EB6AB4">
        <w:rPr>
          <w:rFonts w:ascii="Times New Roman" w:hAnsi="Times New Roman" w:cs="Times New Roman"/>
          <w:color w:val="1750EB"/>
          <w:sz w:val="24"/>
          <w:szCs w:val="24"/>
          <w:lang w:val="en-US"/>
        </w:rPr>
        <w:t>1</w:t>
      </w:r>
      <w:r w:rsidRPr="00EB6AB4">
        <w:rPr>
          <w:rFonts w:ascii="Times New Roman" w:hAnsi="Times New Roman" w:cs="Times New Roman"/>
          <w:color w:val="067D17"/>
          <w:sz w:val="24"/>
          <w:szCs w:val="24"/>
          <w:lang w:val="en-US"/>
        </w:rPr>
        <w:t xml:space="preserve">px solid 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#ddd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</w:t>
      </w:r>
      <w:proofErr w:type="spellStart"/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 xml:space="preserve"> 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{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</w:t>
      </w:r>
      <w:r w:rsidRPr="00EB6AB4">
        <w:rPr>
          <w:rFonts w:ascii="Times New Roman" w:hAnsi="Times New Roman" w:cs="Times New Roman"/>
          <w:color w:val="174AD4"/>
          <w:sz w:val="24"/>
          <w:szCs w:val="24"/>
          <w:lang w:val="en-US"/>
        </w:rPr>
        <w:t>background-color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: 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#f2f2f2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}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style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head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</w:rPr>
        <w:t>Продажи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proofErr w:type="spellStart"/>
      <w:r w:rsidRPr="00EB6AB4">
        <w:rPr>
          <w:rFonts w:ascii="Times New Roman" w:hAnsi="Times New Roman" w:cs="Times New Roman"/>
          <w:color w:val="080808"/>
          <w:sz w:val="24"/>
          <w:szCs w:val="24"/>
        </w:rPr>
        <w:t>спецзадачи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EB6AB4">
        <w:rPr>
          <w:rFonts w:ascii="Times New Roman" w:hAnsi="Times New Roman" w:cs="Times New Roman"/>
          <w:color w:val="080808"/>
          <w:sz w:val="24"/>
          <w:szCs w:val="24"/>
        </w:rPr>
        <w:t>по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</w:t>
      </w:r>
      <w:r w:rsidRPr="00EB6AB4">
        <w:rPr>
          <w:rFonts w:ascii="Times New Roman" w:hAnsi="Times New Roman" w:cs="Times New Roman"/>
          <w:color w:val="080808"/>
          <w:sz w:val="24"/>
          <w:szCs w:val="24"/>
        </w:rPr>
        <w:t>дням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h1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for column in </w:t>
      </w:r>
      <w:proofErr w:type="spellStart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column_names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&lt;</w:t>
      </w:r>
      <w:proofErr w:type="spellStart"/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olumn }}&lt;/</w:t>
      </w:r>
      <w:proofErr w:type="spellStart"/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h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{% </w:t>
      </w:r>
      <w:proofErr w:type="spellStart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head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</w:t>
      </w:r>
      <w:proofErr w:type="spellStart"/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for row in data %}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for cell in row %}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    &lt;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{{ cell }}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d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    {% </w:t>
      </w:r>
      <w:proofErr w:type="spellStart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    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r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    {% </w:t>
      </w:r>
      <w:proofErr w:type="spellStart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endfor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 xml:space="preserve"> %}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    &lt;/</w:t>
      </w:r>
      <w:proofErr w:type="spellStart"/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body</w:t>
      </w:r>
      <w:proofErr w:type="spellEnd"/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 xml:space="preserve">    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table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body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br/>
        <w:t>&lt;/</w:t>
      </w:r>
      <w:r w:rsidRPr="00EB6AB4">
        <w:rPr>
          <w:rFonts w:ascii="Times New Roman" w:hAnsi="Times New Roman" w:cs="Times New Roman"/>
          <w:color w:val="0033B3"/>
          <w:sz w:val="24"/>
          <w:szCs w:val="24"/>
          <w:lang w:val="en-US"/>
        </w:rPr>
        <w:t>html</w:t>
      </w:r>
      <w:r w:rsidRPr="00EB6AB4">
        <w:rPr>
          <w:rFonts w:ascii="Times New Roman" w:hAnsi="Times New Roman" w:cs="Times New Roman"/>
          <w:color w:val="080808"/>
          <w:sz w:val="24"/>
          <w:szCs w:val="24"/>
          <w:lang w:val="en-US"/>
        </w:rPr>
        <w:t>&gt;</w:t>
      </w:r>
    </w:p>
    <w:p w14:paraId="552E0F74" w14:textId="77777777" w:rsidR="00EB6AB4" w:rsidRDefault="00EB6AB4" w:rsidP="00B7034D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65E9933" w14:textId="4927EC21" w:rsidR="00EB6AB4" w:rsidRPr="00EB6AB4" w:rsidRDefault="00EB6AB4" w:rsidP="00B7034D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lastRenderedPageBreak/>
        <w:drawing>
          <wp:inline distT="0" distB="0" distL="0" distR="0" wp14:anchorId="1B9A9205" wp14:editId="05CC899C">
            <wp:extent cx="6122035" cy="4290060"/>
            <wp:effectExtent l="0" t="0" r="0" b="0"/>
            <wp:docPr id="16746651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4665104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429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B6AB4" w:rsidRPr="00EB6AB4" w:rsidSect="005154CF">
      <w:pgSz w:w="11909" w:h="16834"/>
      <w:pgMar w:top="1134" w:right="567" w:bottom="1134" w:left="1701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FFF1867" w14:textId="77777777" w:rsidR="008D200B" w:rsidRDefault="008D200B">
      <w:pPr>
        <w:spacing w:after="0"/>
      </w:pPr>
      <w:r>
        <w:separator/>
      </w:r>
    </w:p>
  </w:endnote>
  <w:endnote w:type="continuationSeparator" w:id="0">
    <w:p w14:paraId="71048BDD" w14:textId="77777777" w:rsidR="008D200B" w:rsidRDefault="008D200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Helvetica Neue">
    <w:charset w:val="00"/>
    <w:family w:val="auto"/>
    <w:pitch w:val="default"/>
    <w:embedRegular r:id="rId1" w:fontKey="{2B8AF5D1-38E9-4F35-BFF4-A2B8B35FE4B9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BM Plex Sans">
    <w:charset w:val="00"/>
    <w:family w:val="swiss"/>
    <w:pitch w:val="variable"/>
    <w:sig w:usb0="A00002EF" w:usb1="5000207B" w:usb2="00000000" w:usb3="00000000" w:csb0="0000019F" w:csb1="00000000"/>
    <w:embedRegular r:id="rId2" w:fontKey="{9F84B269-3F17-4BD3-9868-7065D8BEBE39}"/>
    <w:embedBold r:id="rId3" w:fontKey="{650EF49D-2FFF-4D9C-9038-06B3394D5BE9}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  <w:embedRegular r:id="rId4" w:fontKey="{3D354B6E-4E79-4C9D-992B-F519F9B3B423}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  <w:embedRegular r:id="rId5" w:fontKey="{1B3AB671-5E11-4055-9D44-0A48878D5A48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654065566"/>
      <w:docPartObj>
        <w:docPartGallery w:val="Page Numbers (Bottom of Page)"/>
        <w:docPartUnique/>
      </w:docPartObj>
    </w:sdtPr>
    <w:sdtContent>
      <w:p w14:paraId="3DA56B64" w14:textId="77777777" w:rsidR="002125B0" w:rsidRPr="00E569BB" w:rsidRDefault="002125B0">
        <w:pPr>
          <w:pStyle w:val="aa"/>
          <w:jc w:val="center"/>
        </w:pPr>
        <w:r w:rsidRPr="00E569BB">
          <w:fldChar w:fldCharType="begin"/>
        </w:r>
        <w:r w:rsidRPr="00E569BB">
          <w:instrText>PAGE   \* MERGEFORMAT</w:instrText>
        </w:r>
        <w:r w:rsidRPr="00E569BB">
          <w:fldChar w:fldCharType="separate"/>
        </w:r>
        <w:r w:rsidRPr="00E569BB">
          <w:rPr>
            <w:lang w:val="ru-RU"/>
          </w:rPr>
          <w:t>2</w:t>
        </w:r>
        <w:r w:rsidRPr="00E569BB">
          <w:fldChar w:fldCharType="end"/>
        </w:r>
      </w:p>
    </w:sdtContent>
  </w:sdt>
  <w:p w14:paraId="0E15AEBA" w14:textId="77777777" w:rsidR="002125B0" w:rsidRDefault="002125B0">
    <w:pPr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480464705"/>
      <w:docPartObj>
        <w:docPartGallery w:val="Page Numbers (Bottom of Page)"/>
        <w:docPartUnique/>
      </w:docPartObj>
    </w:sdtPr>
    <w:sdtContent>
      <w:p w14:paraId="78A565D0" w14:textId="77777777" w:rsidR="00111940" w:rsidRPr="00D81632" w:rsidRDefault="00111940">
        <w:pPr>
          <w:pStyle w:val="aa"/>
          <w:jc w:val="center"/>
        </w:pPr>
        <w:r w:rsidRPr="00D81632">
          <w:fldChar w:fldCharType="begin"/>
        </w:r>
        <w:r w:rsidRPr="00D81632">
          <w:instrText>PAGE   \* MERGEFORMAT</w:instrText>
        </w:r>
        <w:r w:rsidRPr="00D81632">
          <w:fldChar w:fldCharType="separate"/>
        </w:r>
        <w:r w:rsidRPr="00D81632">
          <w:rPr>
            <w:lang w:val="ru-RU"/>
          </w:rPr>
          <w:t>2</w:t>
        </w:r>
        <w:r w:rsidRPr="00D81632">
          <w:fldChar w:fldCharType="end"/>
        </w:r>
      </w:p>
    </w:sdtContent>
  </w:sdt>
  <w:p w14:paraId="7C3FE23B" w14:textId="77777777" w:rsidR="00111940" w:rsidRPr="00D81632" w:rsidRDefault="00111940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461621827"/>
      <w:docPartObj>
        <w:docPartGallery w:val="Page Numbers (Bottom of Page)"/>
        <w:docPartUnique/>
      </w:docPartObj>
    </w:sdtPr>
    <w:sdtContent>
      <w:p w14:paraId="662756E5" w14:textId="77777777" w:rsidR="002125B0" w:rsidRDefault="002125B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0E3D87FB" w14:textId="77777777" w:rsidR="002125B0" w:rsidRDefault="002125B0">
    <w:pPr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55547762"/>
      <w:docPartObj>
        <w:docPartGallery w:val="Page Numbers (Bottom of Page)"/>
        <w:docPartUnique/>
      </w:docPartObj>
    </w:sdtPr>
    <w:sdtContent>
      <w:p w14:paraId="0111ED2A" w14:textId="24196C35" w:rsidR="00242CB7" w:rsidRDefault="00242CB7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76FC122D" w14:textId="77777777" w:rsidR="00242CB7" w:rsidRDefault="00242CB7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7459CFF" w14:textId="77777777" w:rsidR="008D200B" w:rsidRDefault="008D200B">
      <w:pPr>
        <w:spacing w:after="0"/>
      </w:pPr>
      <w:r>
        <w:separator/>
      </w:r>
    </w:p>
  </w:footnote>
  <w:footnote w:type="continuationSeparator" w:id="0">
    <w:p w14:paraId="03E44C56" w14:textId="77777777" w:rsidR="008D200B" w:rsidRDefault="008D200B">
      <w:pPr>
        <w:spacing w:after="0"/>
      </w:pPr>
      <w:r>
        <w:continuationSeparator/>
      </w:r>
    </w:p>
  </w:footnote>
  <w:footnote w:id="1">
    <w:p w14:paraId="3F231E81" w14:textId="3958A100" w:rsidR="00DA6E2E" w:rsidRPr="00DA6E2E" w:rsidRDefault="00DA6E2E">
      <w:pPr>
        <w:pStyle w:val="af1"/>
        <w:rPr>
          <w:rFonts w:ascii="Times New Roman" w:hAnsi="Times New Roman" w:cs="Times New Roman"/>
          <w:lang w:val="en-US"/>
        </w:rPr>
      </w:pPr>
      <w:r w:rsidRPr="00DA6E2E">
        <w:rPr>
          <w:rStyle w:val="af3"/>
          <w:rFonts w:ascii="Times New Roman" w:hAnsi="Times New Roman" w:cs="Times New Roman"/>
        </w:rPr>
        <w:footnoteRef/>
      </w:r>
      <w:r w:rsidRPr="00DA6E2E">
        <w:rPr>
          <w:rFonts w:ascii="Times New Roman" w:hAnsi="Times New Roman" w:cs="Times New Roman"/>
          <w:lang w:val="en-US"/>
        </w:rPr>
        <w:t xml:space="preserve"> </w:t>
      </w:r>
      <w:hyperlink w:anchor="_Отчет_компании_The" w:history="1">
        <w:r w:rsidRPr="00DA6E2E">
          <w:rPr>
            <w:rStyle w:val="ac"/>
            <w:rFonts w:ascii="Times New Roman" w:hAnsi="Times New Roman" w:cs="Times New Roman"/>
            <w:highlight w:val="white"/>
            <w:lang w:val="en-US"/>
          </w:rPr>
          <w:t>Alister Croll &amp; Ben Yoskowitz. "Lean Analytics"</w:t>
        </w:r>
      </w:hyperlink>
    </w:p>
  </w:footnote>
  <w:footnote w:id="2">
    <w:p w14:paraId="0D946311" w14:textId="1D4B5D0F" w:rsidR="00EB5EB9" w:rsidRPr="00EB5EB9" w:rsidRDefault="00EB5EB9">
      <w:pPr>
        <w:pStyle w:val="af1"/>
        <w:rPr>
          <w:lang w:val="en-US"/>
        </w:rPr>
      </w:pPr>
      <w:r>
        <w:rPr>
          <w:rStyle w:val="af3"/>
        </w:rPr>
        <w:footnoteRef/>
      </w:r>
      <w:r w:rsidRPr="00EB5EB9">
        <w:rPr>
          <w:lang w:val="en-US"/>
        </w:rPr>
        <w:t xml:space="preserve"> </w:t>
      </w:r>
      <w:hyperlink w:anchor="_Книга:_Michael_Alexander" w:history="1">
        <w:r w:rsidRPr="004E2197">
          <w:rPr>
            <w:rStyle w:val="ac"/>
            <w:rFonts w:ascii="Times New Roman" w:hAnsi="Times New Roman" w:cs="Times New Roman"/>
            <w:lang w:val="en-US"/>
          </w:rPr>
          <w:t>Michael Alexander &amp; John Walkenbach «Excel Dashboards &amp; Reports»</w:t>
        </w:r>
      </w:hyperlink>
    </w:p>
  </w:footnote>
  <w:footnote w:id="3">
    <w:p w14:paraId="032C183D" w14:textId="1E4024E1" w:rsidR="00820C2C" w:rsidRPr="00901268" w:rsidRDefault="00820C2C">
      <w:pPr>
        <w:pStyle w:val="af1"/>
        <w:rPr>
          <w:rFonts w:ascii="Times New Roman" w:hAnsi="Times New Roman" w:cs="Times New Roman"/>
          <w:lang w:val="en-US"/>
        </w:rPr>
      </w:pPr>
      <w:r w:rsidRPr="00901268">
        <w:rPr>
          <w:rStyle w:val="af3"/>
          <w:rFonts w:ascii="Times New Roman" w:hAnsi="Times New Roman" w:cs="Times New Roman"/>
        </w:rPr>
        <w:footnoteRef/>
      </w:r>
      <w:r w:rsidRPr="00901268">
        <w:rPr>
          <w:rFonts w:ascii="Times New Roman" w:hAnsi="Times New Roman" w:cs="Times New Roman"/>
          <w:lang w:val="en-US"/>
        </w:rPr>
        <w:t xml:space="preserve"> </w:t>
      </w:r>
      <w:r w:rsidR="00000000">
        <w:fldChar w:fldCharType="begin"/>
      </w:r>
      <w:r w:rsidR="00000000" w:rsidRPr="009F7AFA">
        <w:rPr>
          <w:lang w:val="en-US"/>
        </w:rPr>
        <w:instrText>HYPERLINK \l "_</w:instrText>
      </w:r>
      <w:r w:rsidR="00000000">
        <w:instrText>Исследование</w:instrText>
      </w:r>
      <w:r w:rsidR="00000000" w:rsidRPr="009F7AFA">
        <w:rPr>
          <w:lang w:val="en-US"/>
        </w:rPr>
        <w:instrText>:_\"Dashboards_and"</w:instrText>
      </w:r>
      <w:r w:rsidR="00000000">
        <w:fldChar w:fldCharType="separate"/>
      </w:r>
      <w:r w:rsidR="000408B1" w:rsidRPr="00901268">
        <w:rPr>
          <w:rStyle w:val="ac"/>
          <w:rFonts w:ascii="Times New Roman" w:hAnsi="Times New Roman" w:cs="Times New Roman"/>
        </w:rPr>
        <w:t>Исследование</w:t>
      </w:r>
      <w:r w:rsidR="000408B1" w:rsidRPr="00901268">
        <w:rPr>
          <w:rStyle w:val="ac"/>
          <w:rFonts w:ascii="Times New Roman" w:hAnsi="Times New Roman" w:cs="Times New Roman"/>
          <w:lang w:val="en-US"/>
        </w:rPr>
        <w:t xml:space="preserve"> "Dashboards and Visualization Report 2022"</w:t>
      </w:r>
      <w:r w:rsidR="00000000">
        <w:rPr>
          <w:rStyle w:val="ac"/>
          <w:rFonts w:ascii="Times New Roman" w:hAnsi="Times New Roman" w:cs="Times New Roman"/>
          <w:lang w:val="en-US"/>
        </w:rPr>
        <w:fldChar w:fldCharType="end"/>
      </w:r>
    </w:p>
  </w:footnote>
  <w:footnote w:id="4">
    <w:p w14:paraId="654B5EB0" w14:textId="37659B1C" w:rsidR="00DB3D1A" w:rsidRPr="00DB3D1A" w:rsidRDefault="00DB3D1A">
      <w:pPr>
        <w:pStyle w:val="af1"/>
        <w:rPr>
          <w:lang w:val="ru-RU"/>
        </w:rPr>
      </w:pPr>
      <w:r>
        <w:rPr>
          <w:rStyle w:val="af3"/>
        </w:rPr>
        <w:footnoteRef/>
      </w:r>
      <w:r>
        <w:t xml:space="preserve"> </w:t>
      </w:r>
      <w:r>
        <w:rPr>
          <w:lang w:val="ru-RU"/>
        </w:rPr>
        <w:t xml:space="preserve"> </w:t>
      </w:r>
      <w:hyperlink w:anchor="_Отчет_компании_The_1" w:history="1">
        <w:r w:rsidRPr="004E2197">
          <w:rPr>
            <w:rStyle w:val="ac"/>
            <w:rFonts w:ascii="Times New Roman" w:hAnsi="Times New Roman" w:cs="Times New Roman"/>
            <w:lang w:val="ru-RU"/>
          </w:rPr>
          <w:t xml:space="preserve">Отчет </w:t>
        </w:r>
        <w:r w:rsidRPr="004E2197">
          <w:rPr>
            <w:rStyle w:val="ac"/>
            <w:rFonts w:ascii="Times New Roman" w:hAnsi="Times New Roman" w:cs="Times New Roman"/>
          </w:rPr>
          <w:t>Forrester: платформы расширенной бизнес-аналитики, 2 квартал 2023 г.</w:t>
        </w:r>
      </w:hyperlink>
    </w:p>
  </w:footnote>
  <w:footnote w:id="5">
    <w:p w14:paraId="4D581588" w14:textId="46BDDD40" w:rsidR="00A37CD2" w:rsidRPr="00A37CD2" w:rsidRDefault="00A37CD2">
      <w:pPr>
        <w:pStyle w:val="af1"/>
        <w:rPr>
          <w:rFonts w:ascii="Times New Roman" w:hAnsi="Times New Roman" w:cs="Times New Roman"/>
          <w:lang w:val="en-US"/>
        </w:rPr>
      </w:pPr>
      <w:r w:rsidRPr="00A37CD2">
        <w:rPr>
          <w:rStyle w:val="af3"/>
          <w:rFonts w:ascii="Times New Roman" w:hAnsi="Times New Roman" w:cs="Times New Roman"/>
        </w:rPr>
        <w:footnoteRef/>
      </w:r>
      <w:r w:rsidRPr="00A37CD2">
        <w:rPr>
          <w:rFonts w:ascii="Times New Roman" w:hAnsi="Times New Roman" w:cs="Times New Roman"/>
          <w:lang w:val="en-US"/>
        </w:rPr>
        <w:t xml:space="preserve"> </w:t>
      </w:r>
      <w:hyperlink w:anchor="_Отчет_компании_The" w:history="1">
        <w:r w:rsidRPr="003652C4">
          <w:rPr>
            <w:rStyle w:val="ac"/>
            <w:rFonts w:ascii="Times New Roman" w:hAnsi="Times New Roman" w:cs="Times New Roman"/>
            <w:highlight w:val="white"/>
            <w:lang w:val="en-US"/>
          </w:rPr>
          <w:t>Alister Croll &amp; Ben Yoskowitz. "Lean Analytics"</w:t>
        </w:r>
      </w:hyperlink>
    </w:p>
  </w:footnote>
  <w:footnote w:id="6">
    <w:p w14:paraId="07F3BCAA" w14:textId="45D0902B" w:rsidR="007A1B1E" w:rsidRPr="007A1B1E" w:rsidRDefault="007A1B1E">
      <w:pPr>
        <w:pStyle w:val="af1"/>
        <w:rPr>
          <w:lang w:val="en-US"/>
        </w:rPr>
      </w:pPr>
      <w:r>
        <w:rPr>
          <w:rStyle w:val="af3"/>
        </w:rPr>
        <w:footnoteRef/>
      </w:r>
      <w:r w:rsidRPr="007A1B1E">
        <w:rPr>
          <w:lang w:val="en-US"/>
        </w:rPr>
        <w:t xml:space="preserve"> </w:t>
      </w:r>
      <w:r w:rsidR="00000000">
        <w:fldChar w:fldCharType="begin"/>
      </w:r>
      <w:r w:rsidR="00000000" w:rsidRPr="009F7AFA">
        <w:rPr>
          <w:lang w:val="en-US"/>
        </w:rPr>
        <w:instrText>HYPERLINK \l "_</w:instrText>
      </w:r>
      <w:r w:rsidR="00000000">
        <w:instrText>Книга</w:instrText>
      </w:r>
      <w:r w:rsidR="00000000" w:rsidRPr="009F7AFA">
        <w:rPr>
          <w:lang w:val="en-US"/>
        </w:rPr>
        <w:instrText>:_Michael_Alexander"</w:instrText>
      </w:r>
      <w:r w:rsidR="00000000">
        <w:fldChar w:fldCharType="separate"/>
      </w:r>
      <w:r w:rsidRPr="004E2197">
        <w:rPr>
          <w:rStyle w:val="ac"/>
          <w:rFonts w:ascii="Times New Roman" w:hAnsi="Times New Roman" w:cs="Times New Roman"/>
          <w:lang w:val="en-US"/>
        </w:rPr>
        <w:t>Michael Alexander &amp; John Walkenbach «Excel Dashboards &amp; Reports»</w:t>
      </w:r>
      <w:r w:rsidR="00000000">
        <w:rPr>
          <w:rStyle w:val="ac"/>
          <w:rFonts w:ascii="Times New Roman" w:hAnsi="Times New Roman" w:cs="Times New Roman"/>
          <w:lang w:val="en-US"/>
        </w:rPr>
        <w:fldChar w:fldCharType="end"/>
      </w:r>
    </w:p>
  </w:footnote>
  <w:footnote w:id="7">
    <w:p w14:paraId="17A781FA" w14:textId="2CDAEFEC" w:rsidR="00860566" w:rsidRPr="004E2197" w:rsidRDefault="00860566">
      <w:pPr>
        <w:pStyle w:val="af1"/>
        <w:rPr>
          <w:u w:val="single"/>
          <w:lang w:val="en-US"/>
        </w:rPr>
      </w:pPr>
      <w:r w:rsidRPr="004E2197">
        <w:rPr>
          <w:rStyle w:val="af3"/>
          <w:sz w:val="18"/>
          <w:szCs w:val="18"/>
        </w:rPr>
        <w:footnoteRef/>
      </w:r>
      <w:r w:rsidRPr="004E2197">
        <w:rPr>
          <w:sz w:val="18"/>
          <w:szCs w:val="18"/>
          <w:lang w:val="en-US"/>
        </w:rPr>
        <w:t xml:space="preserve"> </w:t>
      </w:r>
      <w:hyperlink w:anchor="_Отчет_компании_The" w:history="1">
        <w:r w:rsidR="004E2197" w:rsidRPr="004E2197">
          <w:rPr>
            <w:rStyle w:val="ac"/>
            <w:rFonts w:ascii="Times New Roman" w:hAnsi="Times New Roman" w:cs="Times New Roman"/>
            <w:highlight w:val="white"/>
            <w:lang w:val="en-US"/>
          </w:rPr>
          <w:t>Alister Croll &amp; Ben Yoskowitz. "Lean Analytics"</w:t>
        </w:r>
      </w:hyperlink>
    </w:p>
  </w:footnote>
  <w:footnote w:id="8">
    <w:p w14:paraId="2A6C0A88" w14:textId="0D599F19" w:rsidR="00571F7E" w:rsidRPr="00571F7E" w:rsidRDefault="00571F7E">
      <w:pPr>
        <w:pStyle w:val="af1"/>
        <w:rPr>
          <w:lang w:val="ru-RU"/>
        </w:rPr>
      </w:pPr>
      <w:r>
        <w:rPr>
          <w:rStyle w:val="af3"/>
        </w:rPr>
        <w:footnoteRef/>
      </w:r>
      <w:r>
        <w:t xml:space="preserve"> </w:t>
      </w:r>
      <w:hyperlink w:anchor="_Книга:_Джин_Желязны._1" w:history="1">
        <w:r w:rsidRPr="004E2197">
          <w:rPr>
            <w:rStyle w:val="ac"/>
            <w:rFonts w:ascii="Times New Roman" w:hAnsi="Times New Roman" w:cs="Times New Roman"/>
          </w:rPr>
          <w:t>Джин Желязны «Говори на языке диаграмм»</w:t>
        </w:r>
      </w:hyperlink>
    </w:p>
  </w:footnote>
  <w:footnote w:id="9">
    <w:p w14:paraId="3D33FF65" w14:textId="0977FF8E" w:rsidR="007D7521" w:rsidRPr="007D7521" w:rsidRDefault="007D7521">
      <w:pPr>
        <w:pStyle w:val="af1"/>
        <w:rPr>
          <w:rFonts w:ascii="Times New Roman" w:hAnsi="Times New Roman" w:cs="Times New Roman"/>
          <w:lang w:val="en-US"/>
        </w:rPr>
      </w:pPr>
      <w:r w:rsidRPr="007D7521">
        <w:rPr>
          <w:rStyle w:val="af3"/>
          <w:rFonts w:ascii="Times New Roman" w:hAnsi="Times New Roman" w:cs="Times New Roman"/>
        </w:rPr>
        <w:footnoteRef/>
      </w:r>
      <w:r w:rsidRPr="007D7521">
        <w:rPr>
          <w:rFonts w:ascii="Times New Roman" w:hAnsi="Times New Roman" w:cs="Times New Roman"/>
          <w:lang w:val="en-US"/>
        </w:rPr>
        <w:t xml:space="preserve"> </w:t>
      </w:r>
      <w:hyperlink w:anchor="_Отчет_компании_The" w:history="1">
        <w:r w:rsidRPr="007D7521">
          <w:rPr>
            <w:rStyle w:val="ac"/>
            <w:rFonts w:ascii="Times New Roman" w:hAnsi="Times New Roman" w:cs="Times New Roman"/>
            <w:highlight w:val="white"/>
            <w:lang w:val="en-US"/>
          </w:rPr>
          <w:t>Alister Croll &amp; Ben Yoskowitz. "Lean Analytics"</w:t>
        </w:r>
      </w:hyperlink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0DF809" w14:textId="2823FB51" w:rsidR="002125B0" w:rsidRDefault="00000000" w:rsidP="00111940">
    <w:pPr>
      <w:tabs>
        <w:tab w:val="left" w:pos="2467"/>
      </w:tabs>
    </w:pPr>
    <w:sdt>
      <w:sdtPr>
        <w:id w:val="496303206"/>
        <w:docPartObj>
          <w:docPartGallery w:val="Page Numbers (Margins)"/>
          <w:docPartUnique/>
        </w:docPartObj>
      </w:sdtPr>
      <w:sdtContent>
        <w:r w:rsidR="00242CB7">
          <w:rPr>
            <w:noProof/>
          </w:rPr>
          <mc:AlternateContent>
            <mc:Choice Requires="wps">
              <w:drawing>
                <wp:anchor distT="0" distB="0" distL="114300" distR="114300" simplePos="0" relativeHeight="251665920" behindDoc="0" locked="0" layoutInCell="0" allowOverlap="1" wp14:anchorId="346F84B2" wp14:editId="0A16112A">
                  <wp:simplePos x="0" y="0"/>
                  <wp:positionH relativeFrom="rightMargin">
                    <wp:align>right</wp:align>
                  </wp:positionH>
                  <wp:positionV relativeFrom="margin">
                    <wp:align>center</wp:align>
                  </wp:positionV>
                  <wp:extent cx="727710" cy="329565"/>
                  <wp:effectExtent l="0" t="0" r="0" b="3810"/>
                  <wp:wrapNone/>
                  <wp:docPr id="773825512" name="Прямоугольник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727710" cy="3295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427BA1" w14:textId="52E62630" w:rsidR="00242CB7" w:rsidRDefault="00242CB7">
                              <w:pPr>
                                <w:pBdr>
                                  <w:bottom w:val="single" w:sz="4" w:space="1" w:color="auto"/>
                                </w:pBd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rightMargin">
                    <wp14:pctWidth>8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w14:anchorId="346F84B2" id="Прямоугольник 1" o:spid="_x0000_s1026" style="position:absolute;left:0;text-align:left;margin-left:6.1pt;margin-top:0;width:57.3pt;height:25.95pt;z-index:251665920;visibility:visible;mso-wrap-style:square;mso-width-percent:800;mso-height-percent:0;mso-wrap-distance-left:9pt;mso-wrap-distance-top:0;mso-wrap-distance-right:9pt;mso-wrap-distance-bottom:0;mso-position-horizontal:right;mso-position-horizontal-relative:right-margin-area;mso-position-vertical:center;mso-position-vertical-relative:margin;mso-width-percent:80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" o:allowincell="f" stroked="f">
                  <v:textbox>
                    <w:txbxContent>
                      <w:p w14:paraId="35427BA1" w14:textId="52E62630" w:rsidR="00242CB7" w:rsidRDefault="00242CB7">
                        <w:pPr>
                          <w:pBdr>
                            <w:bottom w:val="single" w:sz="4" w:space="1" w:color="auto"/>
                          </w:pBdr>
                        </w:pP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sdtContent>
    </w:sdt>
    <w:r w:rsidR="00111940"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CF1168" w14:textId="77777777" w:rsidR="00111940" w:rsidRDefault="00000000" w:rsidP="00111940">
    <w:pPr>
      <w:tabs>
        <w:tab w:val="left" w:pos="2467"/>
      </w:tabs>
    </w:pPr>
    <w:sdt>
      <w:sdtPr>
        <w:id w:val="1458289296"/>
        <w:docPartObj>
          <w:docPartGallery w:val="Page Numbers (Margins)"/>
          <w:docPartUnique/>
        </w:docPartObj>
      </w:sdtPr>
      <w:sdtContent>
        <w:r w:rsidR="00111940">
          <w:rPr>
            <w:noProof/>
          </w:rPr>
          <mc:AlternateContent>
            <mc:Choice Requires="wps">
              <w:drawing>
                <wp:anchor distT="0" distB="0" distL="114300" distR="114300" simplePos="0" relativeHeight="251667968" behindDoc="0" locked="0" layoutInCell="0" allowOverlap="1" wp14:anchorId="03DBACBC" wp14:editId="1D7E55A2">
                  <wp:simplePos x="0" y="0"/>
                  <wp:positionH relativeFrom="rightMargin">
                    <wp:align>right</wp:align>
                  </wp:positionH>
                  <wp:positionV relativeFrom="margin">
                    <wp:align>center</wp:align>
                  </wp:positionV>
                  <wp:extent cx="727710" cy="329565"/>
                  <wp:effectExtent l="0" t="0" r="0" b="3810"/>
                  <wp:wrapNone/>
                  <wp:docPr id="922684023" name="Прямоугольник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727710" cy="3295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5D493A" w14:textId="77777777" w:rsidR="00111940" w:rsidRDefault="00111940">
                              <w:pPr>
                                <w:pBdr>
                                  <w:bottom w:val="single" w:sz="4" w:space="1" w:color="auto"/>
                                </w:pBd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rightMargin">
                    <wp14:pctWidth>8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w14:anchorId="03DBACBC" id="_x0000_s1027" style="position:absolute;left:0;text-align:left;margin-left:6.1pt;margin-top:0;width:57.3pt;height:25.95pt;z-index:251667968;visibility:visible;mso-wrap-style:square;mso-width-percent:800;mso-height-percent:0;mso-wrap-distance-left:9pt;mso-wrap-distance-top:0;mso-wrap-distance-right:9pt;mso-wrap-distance-bottom:0;mso-position-horizontal:right;mso-position-horizontal-relative:right-margin-area;mso-position-vertical:center;mso-position-vertical-relative:margin;mso-width-percent:80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" o:allowincell="f" stroked="f">
                  <v:textbox>
                    <w:txbxContent>
                      <w:p w14:paraId="405D493A" w14:textId="77777777" w:rsidR="00111940" w:rsidRDefault="00111940">
                        <w:pPr>
                          <w:pBdr>
                            <w:bottom w:val="single" w:sz="4" w:space="1" w:color="auto"/>
                          </w:pBdr>
                        </w:pP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sdtContent>
    </w:sdt>
    <w:r w:rsidR="00111940"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727C100" w14:textId="696D3771" w:rsidR="002125B0" w:rsidRDefault="002125B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F27B98"/>
    <w:multiLevelType w:val="multilevel"/>
    <w:tmpl w:val="981035A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047408EB"/>
    <w:multiLevelType w:val="multilevel"/>
    <w:tmpl w:val="948674C8"/>
    <w:lvl w:ilvl="0">
      <w:start w:val="1"/>
      <w:numFmt w:val="decimal"/>
      <w:lvlText w:val="%1)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09A4148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DAB09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45E7F4E"/>
    <w:multiLevelType w:val="multilevel"/>
    <w:tmpl w:val="313E78CC"/>
    <w:lvl w:ilvl="0">
      <w:start w:val="1"/>
      <w:numFmt w:val="decimal"/>
      <w:lvlText w:val="%1."/>
      <w:lvlJc w:val="left"/>
      <w:pPr>
        <w:ind w:left="720" w:hanging="360"/>
      </w:pPr>
      <w:rPr>
        <w:rFonts w:ascii="Helvetica Neue" w:eastAsia="Helvetica Neue" w:hAnsi="Helvetica Neue" w:cs="Helvetica Neue"/>
        <w:sz w:val="21"/>
        <w:szCs w:val="21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156A399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16027B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9F62CD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A3E724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B5D6C8D"/>
    <w:multiLevelType w:val="hybridMultilevel"/>
    <w:tmpl w:val="564295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51366C"/>
    <w:multiLevelType w:val="multilevel"/>
    <w:tmpl w:val="A180544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1"/>
        <w:szCs w:val="21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11" w15:restartNumberingAfterBreak="0">
    <w:nsid w:val="22832E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443497A"/>
    <w:multiLevelType w:val="multilevel"/>
    <w:tmpl w:val="2482182A"/>
    <w:lvl w:ilvl="0">
      <w:start w:val="1"/>
      <w:numFmt w:val="bullet"/>
      <w:lvlText w:val="●"/>
      <w:lvlJc w:val="left"/>
      <w:pPr>
        <w:ind w:left="720" w:hanging="360"/>
      </w:pPr>
      <w:rPr>
        <w:rFonts w:ascii="Helvetica Neue" w:eastAsia="Helvetica Neue" w:hAnsi="Helvetica Neue" w:cs="Helvetica Neue"/>
        <w:sz w:val="21"/>
        <w:szCs w:val="21"/>
        <w:u w:val="none"/>
      </w:rPr>
    </w:lvl>
    <w:lvl w:ilvl="1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3" w15:restartNumberingAfterBreak="0">
    <w:nsid w:val="2678080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8EB0A03"/>
    <w:multiLevelType w:val="multilevel"/>
    <w:tmpl w:val="8506DF38"/>
    <w:lvl w:ilvl="0">
      <w:start w:val="1"/>
      <w:numFmt w:val="bullet"/>
      <w:lvlText w:val="●"/>
      <w:lvlJc w:val="left"/>
      <w:pPr>
        <w:ind w:left="720" w:hanging="360"/>
      </w:pPr>
      <w:rPr>
        <w:rFonts w:ascii="Helvetica Neue" w:eastAsia="Helvetica Neue" w:hAnsi="Helvetica Neue" w:cs="Helvetica Neue"/>
        <w:sz w:val="21"/>
        <w:szCs w:val="21"/>
        <w:u w:val="none"/>
      </w:rPr>
    </w:lvl>
    <w:lvl w:ilvl="1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5" w15:restartNumberingAfterBreak="0">
    <w:nsid w:val="2AC46EA2"/>
    <w:multiLevelType w:val="multilevel"/>
    <w:tmpl w:val="1696D608"/>
    <w:lvl w:ilvl="0">
      <w:start w:val="1"/>
      <w:numFmt w:val="decimal"/>
      <w:lvlText w:val="%1."/>
      <w:lvlJc w:val="left"/>
      <w:pPr>
        <w:ind w:left="720" w:hanging="360"/>
      </w:pPr>
      <w:rPr>
        <w:rFonts w:ascii="Helvetica Neue" w:eastAsia="Helvetica Neue" w:hAnsi="Helvetica Neue" w:cs="Helvetica Neue"/>
        <w:sz w:val="21"/>
        <w:szCs w:val="21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16" w15:restartNumberingAfterBreak="0">
    <w:nsid w:val="2E732B8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8BF344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3CA67EF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3CE31B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EE10B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3B12CE6"/>
    <w:multiLevelType w:val="multilevel"/>
    <w:tmpl w:val="3B50F64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2" w15:restartNumberingAfterBreak="0">
    <w:nsid w:val="4664237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905063D"/>
    <w:multiLevelType w:val="multilevel"/>
    <w:tmpl w:val="F26238F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4" w15:restartNumberingAfterBreak="0">
    <w:nsid w:val="4A7E0C3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B234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4F4E2583"/>
    <w:multiLevelType w:val="multilevel"/>
    <w:tmpl w:val="2132C1A2"/>
    <w:lvl w:ilvl="0">
      <w:start w:val="1"/>
      <w:numFmt w:val="decimal"/>
      <w:lvlText w:val="%1."/>
      <w:lvlJc w:val="left"/>
      <w:pPr>
        <w:ind w:left="720" w:hanging="360"/>
      </w:pPr>
      <w:rPr>
        <w:rFonts w:ascii="Helvetica Neue" w:eastAsia="Helvetica Neue" w:hAnsi="Helvetica Neue" w:cs="Helvetica Neue"/>
        <w:sz w:val="21"/>
        <w:szCs w:val="21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27" w15:restartNumberingAfterBreak="0">
    <w:nsid w:val="514A428C"/>
    <w:multiLevelType w:val="hybridMultilevel"/>
    <w:tmpl w:val="90BCEF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6065A42"/>
    <w:multiLevelType w:val="multilevel"/>
    <w:tmpl w:val="E10E9014"/>
    <w:lvl w:ilvl="0">
      <w:start w:val="1"/>
      <w:numFmt w:val="decimal"/>
      <w:lvlText w:val="%1."/>
      <w:lvlJc w:val="left"/>
      <w:pPr>
        <w:ind w:left="720" w:hanging="360"/>
      </w:pPr>
      <w:rPr>
        <w:rFonts w:ascii="Helvetica Neue" w:eastAsia="Helvetica Neue" w:hAnsi="Helvetica Neue" w:cs="Helvetica Neue"/>
        <w:sz w:val="21"/>
        <w:szCs w:val="21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29" w15:restartNumberingAfterBreak="0">
    <w:nsid w:val="57A8121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5EAB0440"/>
    <w:multiLevelType w:val="multilevel"/>
    <w:tmpl w:val="902EB036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Arial" w:hAnsi="Arial" w:cs="Arial"/>
        <w:b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1" w15:restartNumberingAfterBreak="0">
    <w:nsid w:val="5F8D660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5FA206F8"/>
    <w:multiLevelType w:val="multilevel"/>
    <w:tmpl w:val="3172668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3" w15:restartNumberingAfterBreak="0">
    <w:nsid w:val="64F55F5F"/>
    <w:multiLevelType w:val="multilevel"/>
    <w:tmpl w:val="1C3CADB0"/>
    <w:lvl w:ilvl="0">
      <w:start w:val="1"/>
      <w:numFmt w:val="bullet"/>
      <w:lvlText w:val="●"/>
      <w:lvlJc w:val="left"/>
      <w:pPr>
        <w:ind w:left="720" w:hanging="360"/>
      </w:pPr>
      <w:rPr>
        <w:rFonts w:ascii="Helvetica Neue" w:eastAsia="Helvetica Neue" w:hAnsi="Helvetica Neue" w:cs="Helvetica Neue"/>
        <w:sz w:val="21"/>
        <w:szCs w:val="21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4" w15:restartNumberingAfterBreak="0">
    <w:nsid w:val="6C926C5E"/>
    <w:multiLevelType w:val="hybridMultilevel"/>
    <w:tmpl w:val="269EE3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D495CFD"/>
    <w:multiLevelType w:val="multilevel"/>
    <w:tmpl w:val="62EEA3A2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6F154CC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2FA3AC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EC1752A"/>
    <w:multiLevelType w:val="multilevel"/>
    <w:tmpl w:val="2132C1A2"/>
    <w:lvl w:ilvl="0">
      <w:start w:val="1"/>
      <w:numFmt w:val="decimal"/>
      <w:lvlText w:val="%1."/>
      <w:lvlJc w:val="left"/>
      <w:pPr>
        <w:ind w:left="720" w:hanging="360"/>
      </w:pPr>
      <w:rPr>
        <w:rFonts w:ascii="Helvetica Neue" w:eastAsia="Helvetica Neue" w:hAnsi="Helvetica Neue" w:cs="Helvetica Neue"/>
        <w:sz w:val="21"/>
        <w:szCs w:val="21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num w:numId="1" w16cid:durableId="1852059982">
    <w:abstractNumId w:val="1"/>
  </w:num>
  <w:num w:numId="2" w16cid:durableId="1864395092">
    <w:abstractNumId w:val="15"/>
  </w:num>
  <w:num w:numId="3" w16cid:durableId="288825856">
    <w:abstractNumId w:val="33"/>
  </w:num>
  <w:num w:numId="4" w16cid:durableId="1461681558">
    <w:abstractNumId w:val="14"/>
  </w:num>
  <w:num w:numId="5" w16cid:durableId="1158033365">
    <w:abstractNumId w:val="23"/>
  </w:num>
  <w:num w:numId="6" w16cid:durableId="1522284228">
    <w:abstractNumId w:val="30"/>
  </w:num>
  <w:num w:numId="7" w16cid:durableId="200291338">
    <w:abstractNumId w:val="32"/>
  </w:num>
  <w:num w:numId="8" w16cid:durableId="742677789">
    <w:abstractNumId w:val="28"/>
  </w:num>
  <w:num w:numId="9" w16cid:durableId="1453209223">
    <w:abstractNumId w:val="0"/>
  </w:num>
  <w:num w:numId="10" w16cid:durableId="1926068366">
    <w:abstractNumId w:val="4"/>
  </w:num>
  <w:num w:numId="11" w16cid:durableId="1010327983">
    <w:abstractNumId w:val="12"/>
  </w:num>
  <w:num w:numId="12" w16cid:durableId="202525241">
    <w:abstractNumId w:val="21"/>
  </w:num>
  <w:num w:numId="13" w16cid:durableId="1463843125">
    <w:abstractNumId w:val="19"/>
  </w:num>
  <w:num w:numId="14" w16cid:durableId="558905611">
    <w:abstractNumId w:val="38"/>
  </w:num>
  <w:num w:numId="15" w16cid:durableId="1512649172">
    <w:abstractNumId w:val="26"/>
  </w:num>
  <w:num w:numId="16" w16cid:durableId="435253340">
    <w:abstractNumId w:val="10"/>
  </w:num>
  <w:num w:numId="17" w16cid:durableId="378358098">
    <w:abstractNumId w:val="31"/>
  </w:num>
  <w:num w:numId="18" w16cid:durableId="1397707110">
    <w:abstractNumId w:val="6"/>
  </w:num>
  <w:num w:numId="19" w16cid:durableId="1586841945">
    <w:abstractNumId w:val="17"/>
  </w:num>
  <w:num w:numId="20" w16cid:durableId="1341814889">
    <w:abstractNumId w:val="24"/>
  </w:num>
  <w:num w:numId="21" w16cid:durableId="1565095967">
    <w:abstractNumId w:val="5"/>
  </w:num>
  <w:num w:numId="22" w16cid:durableId="2042514495">
    <w:abstractNumId w:val="35"/>
  </w:num>
  <w:num w:numId="23" w16cid:durableId="589002038">
    <w:abstractNumId w:val="37"/>
  </w:num>
  <w:num w:numId="24" w16cid:durableId="1026444243">
    <w:abstractNumId w:val="25"/>
  </w:num>
  <w:num w:numId="25" w16cid:durableId="284626737">
    <w:abstractNumId w:val="36"/>
  </w:num>
  <w:num w:numId="26" w16cid:durableId="1931967012">
    <w:abstractNumId w:val="7"/>
  </w:num>
  <w:num w:numId="27" w16cid:durableId="1872259631">
    <w:abstractNumId w:val="27"/>
  </w:num>
  <w:num w:numId="28" w16cid:durableId="711883152">
    <w:abstractNumId w:val="13"/>
  </w:num>
  <w:num w:numId="29" w16cid:durableId="2031445603">
    <w:abstractNumId w:val="20"/>
  </w:num>
  <w:num w:numId="30" w16cid:durableId="1570386719">
    <w:abstractNumId w:val="18"/>
  </w:num>
  <w:num w:numId="31" w16cid:durableId="1305431825">
    <w:abstractNumId w:val="8"/>
  </w:num>
  <w:num w:numId="32" w16cid:durableId="1554195142">
    <w:abstractNumId w:val="22"/>
  </w:num>
  <w:num w:numId="33" w16cid:durableId="1674912174">
    <w:abstractNumId w:val="2"/>
  </w:num>
  <w:num w:numId="34" w16cid:durableId="1194616611">
    <w:abstractNumId w:val="34"/>
  </w:num>
  <w:num w:numId="35" w16cid:durableId="281616800">
    <w:abstractNumId w:val="29"/>
  </w:num>
  <w:num w:numId="36" w16cid:durableId="1376540379">
    <w:abstractNumId w:val="16"/>
  </w:num>
  <w:num w:numId="37" w16cid:durableId="781189847">
    <w:abstractNumId w:val="9"/>
  </w:num>
  <w:num w:numId="38" w16cid:durableId="761530896">
    <w:abstractNumId w:val="11"/>
  </w:num>
  <w:num w:numId="39" w16cid:durableId="186779488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"/>
  <w:embedTrueTypeFont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165B"/>
    <w:rsid w:val="00003C0B"/>
    <w:rsid w:val="00003EF8"/>
    <w:rsid w:val="000067E6"/>
    <w:rsid w:val="00012887"/>
    <w:rsid w:val="0002023E"/>
    <w:rsid w:val="0002435B"/>
    <w:rsid w:val="00025EDE"/>
    <w:rsid w:val="000408B1"/>
    <w:rsid w:val="000460E0"/>
    <w:rsid w:val="0004787A"/>
    <w:rsid w:val="0005577E"/>
    <w:rsid w:val="00062B1E"/>
    <w:rsid w:val="000637B2"/>
    <w:rsid w:val="00063E26"/>
    <w:rsid w:val="000664BB"/>
    <w:rsid w:val="00067D3C"/>
    <w:rsid w:val="00070F86"/>
    <w:rsid w:val="000725B8"/>
    <w:rsid w:val="000752CF"/>
    <w:rsid w:val="00081B72"/>
    <w:rsid w:val="00082293"/>
    <w:rsid w:val="00082976"/>
    <w:rsid w:val="00084A41"/>
    <w:rsid w:val="00086266"/>
    <w:rsid w:val="00092013"/>
    <w:rsid w:val="00092726"/>
    <w:rsid w:val="00097E22"/>
    <w:rsid w:val="000B1B00"/>
    <w:rsid w:val="000F640C"/>
    <w:rsid w:val="00100A4C"/>
    <w:rsid w:val="00102A38"/>
    <w:rsid w:val="0011143A"/>
    <w:rsid w:val="00111490"/>
    <w:rsid w:val="0011181E"/>
    <w:rsid w:val="00111940"/>
    <w:rsid w:val="00111DA2"/>
    <w:rsid w:val="00112FE1"/>
    <w:rsid w:val="0013032F"/>
    <w:rsid w:val="00137476"/>
    <w:rsid w:val="001428A0"/>
    <w:rsid w:val="00144C43"/>
    <w:rsid w:val="00146655"/>
    <w:rsid w:val="0015432F"/>
    <w:rsid w:val="00157EC7"/>
    <w:rsid w:val="0016737D"/>
    <w:rsid w:val="001709A8"/>
    <w:rsid w:val="00172D58"/>
    <w:rsid w:val="00173F53"/>
    <w:rsid w:val="001759F4"/>
    <w:rsid w:val="00197511"/>
    <w:rsid w:val="001A6F81"/>
    <w:rsid w:val="001A726C"/>
    <w:rsid w:val="001A76E5"/>
    <w:rsid w:val="001B263C"/>
    <w:rsid w:val="001B3BEA"/>
    <w:rsid w:val="001B45EB"/>
    <w:rsid w:val="001B7E41"/>
    <w:rsid w:val="001C0634"/>
    <w:rsid w:val="001C1F6B"/>
    <w:rsid w:val="001C6925"/>
    <w:rsid w:val="001D3EE5"/>
    <w:rsid w:val="001F2D20"/>
    <w:rsid w:val="001F7462"/>
    <w:rsid w:val="00201F82"/>
    <w:rsid w:val="002125B0"/>
    <w:rsid w:val="00214F01"/>
    <w:rsid w:val="00233918"/>
    <w:rsid w:val="00233E66"/>
    <w:rsid w:val="00242CB7"/>
    <w:rsid w:val="00251B85"/>
    <w:rsid w:val="00263858"/>
    <w:rsid w:val="002660E7"/>
    <w:rsid w:val="002776A1"/>
    <w:rsid w:val="0029354D"/>
    <w:rsid w:val="002935A3"/>
    <w:rsid w:val="002A2154"/>
    <w:rsid w:val="002C05F8"/>
    <w:rsid w:val="002C1CB5"/>
    <w:rsid w:val="002C593E"/>
    <w:rsid w:val="002C5977"/>
    <w:rsid w:val="002C7CD3"/>
    <w:rsid w:val="002D0C8B"/>
    <w:rsid w:val="002D2623"/>
    <w:rsid w:val="002D41C3"/>
    <w:rsid w:val="002E1FBB"/>
    <w:rsid w:val="002E2458"/>
    <w:rsid w:val="002E2847"/>
    <w:rsid w:val="002F156D"/>
    <w:rsid w:val="002F21A7"/>
    <w:rsid w:val="00305106"/>
    <w:rsid w:val="00336C28"/>
    <w:rsid w:val="003414B0"/>
    <w:rsid w:val="00341658"/>
    <w:rsid w:val="00343644"/>
    <w:rsid w:val="003463E0"/>
    <w:rsid w:val="0034731E"/>
    <w:rsid w:val="00347931"/>
    <w:rsid w:val="00361FF0"/>
    <w:rsid w:val="00362AE8"/>
    <w:rsid w:val="003652C4"/>
    <w:rsid w:val="00371939"/>
    <w:rsid w:val="003719E4"/>
    <w:rsid w:val="00374CAE"/>
    <w:rsid w:val="00374ECA"/>
    <w:rsid w:val="00384CD4"/>
    <w:rsid w:val="003A1BF1"/>
    <w:rsid w:val="003A2733"/>
    <w:rsid w:val="003B58D7"/>
    <w:rsid w:val="003C2497"/>
    <w:rsid w:val="003D110E"/>
    <w:rsid w:val="003E5A14"/>
    <w:rsid w:val="003E6E8C"/>
    <w:rsid w:val="003F03E6"/>
    <w:rsid w:val="003F5DA8"/>
    <w:rsid w:val="003F66E0"/>
    <w:rsid w:val="00410571"/>
    <w:rsid w:val="004140FC"/>
    <w:rsid w:val="0042621E"/>
    <w:rsid w:val="00432E7E"/>
    <w:rsid w:val="0043799C"/>
    <w:rsid w:val="00451797"/>
    <w:rsid w:val="00452EB1"/>
    <w:rsid w:val="00455E53"/>
    <w:rsid w:val="004569A3"/>
    <w:rsid w:val="00457F64"/>
    <w:rsid w:val="00461486"/>
    <w:rsid w:val="00467DD1"/>
    <w:rsid w:val="00472FB0"/>
    <w:rsid w:val="00476E95"/>
    <w:rsid w:val="00493665"/>
    <w:rsid w:val="00494918"/>
    <w:rsid w:val="00497593"/>
    <w:rsid w:val="004A2F13"/>
    <w:rsid w:val="004A49FB"/>
    <w:rsid w:val="004A6772"/>
    <w:rsid w:val="004B26D1"/>
    <w:rsid w:val="004D7AA8"/>
    <w:rsid w:val="004E2197"/>
    <w:rsid w:val="004E2386"/>
    <w:rsid w:val="004E7213"/>
    <w:rsid w:val="004F0828"/>
    <w:rsid w:val="004F6924"/>
    <w:rsid w:val="00505791"/>
    <w:rsid w:val="005154CF"/>
    <w:rsid w:val="00520905"/>
    <w:rsid w:val="00521A99"/>
    <w:rsid w:val="00522081"/>
    <w:rsid w:val="0052227A"/>
    <w:rsid w:val="00524877"/>
    <w:rsid w:val="00526026"/>
    <w:rsid w:val="00561424"/>
    <w:rsid w:val="00561941"/>
    <w:rsid w:val="00564ACD"/>
    <w:rsid w:val="00571F7E"/>
    <w:rsid w:val="00573F34"/>
    <w:rsid w:val="00597691"/>
    <w:rsid w:val="005A6D57"/>
    <w:rsid w:val="005B0253"/>
    <w:rsid w:val="005B3896"/>
    <w:rsid w:val="005B3C99"/>
    <w:rsid w:val="005C44A9"/>
    <w:rsid w:val="005E2911"/>
    <w:rsid w:val="005E74A5"/>
    <w:rsid w:val="00603F30"/>
    <w:rsid w:val="006057A5"/>
    <w:rsid w:val="006069D4"/>
    <w:rsid w:val="00612ABF"/>
    <w:rsid w:val="00614506"/>
    <w:rsid w:val="00624470"/>
    <w:rsid w:val="00630F50"/>
    <w:rsid w:val="00633921"/>
    <w:rsid w:val="00636230"/>
    <w:rsid w:val="00637F64"/>
    <w:rsid w:val="0064113D"/>
    <w:rsid w:val="006511D0"/>
    <w:rsid w:val="00655F13"/>
    <w:rsid w:val="006644E2"/>
    <w:rsid w:val="006826A8"/>
    <w:rsid w:val="0068299A"/>
    <w:rsid w:val="0069311D"/>
    <w:rsid w:val="00696282"/>
    <w:rsid w:val="006A6429"/>
    <w:rsid w:val="006B1E6F"/>
    <w:rsid w:val="006B45A7"/>
    <w:rsid w:val="006B745C"/>
    <w:rsid w:val="006C4575"/>
    <w:rsid w:val="006C6B0D"/>
    <w:rsid w:val="006D5D47"/>
    <w:rsid w:val="006E1413"/>
    <w:rsid w:val="006E6275"/>
    <w:rsid w:val="006F106D"/>
    <w:rsid w:val="006F17E3"/>
    <w:rsid w:val="006F1915"/>
    <w:rsid w:val="00712879"/>
    <w:rsid w:val="007253F0"/>
    <w:rsid w:val="00725FC5"/>
    <w:rsid w:val="007312E8"/>
    <w:rsid w:val="00732F97"/>
    <w:rsid w:val="007359D7"/>
    <w:rsid w:val="007378DB"/>
    <w:rsid w:val="00740B1E"/>
    <w:rsid w:val="00766683"/>
    <w:rsid w:val="00780D0C"/>
    <w:rsid w:val="00782483"/>
    <w:rsid w:val="00786AD3"/>
    <w:rsid w:val="00787CAD"/>
    <w:rsid w:val="00787D2A"/>
    <w:rsid w:val="00791C6E"/>
    <w:rsid w:val="00793755"/>
    <w:rsid w:val="00797CC8"/>
    <w:rsid w:val="007A1B1E"/>
    <w:rsid w:val="007A5DE8"/>
    <w:rsid w:val="007A6CBD"/>
    <w:rsid w:val="007B5899"/>
    <w:rsid w:val="007B7879"/>
    <w:rsid w:val="007C2BAB"/>
    <w:rsid w:val="007C31FD"/>
    <w:rsid w:val="007C401F"/>
    <w:rsid w:val="007D124A"/>
    <w:rsid w:val="007D7521"/>
    <w:rsid w:val="007E2E35"/>
    <w:rsid w:val="007E3CA0"/>
    <w:rsid w:val="007E662A"/>
    <w:rsid w:val="007F6C12"/>
    <w:rsid w:val="008063F2"/>
    <w:rsid w:val="00810D69"/>
    <w:rsid w:val="00814E8E"/>
    <w:rsid w:val="008206D1"/>
    <w:rsid w:val="00820C2C"/>
    <w:rsid w:val="008266ED"/>
    <w:rsid w:val="0082765D"/>
    <w:rsid w:val="0084165B"/>
    <w:rsid w:val="00842167"/>
    <w:rsid w:val="008520C8"/>
    <w:rsid w:val="0085437F"/>
    <w:rsid w:val="00860566"/>
    <w:rsid w:val="008752B2"/>
    <w:rsid w:val="00875E29"/>
    <w:rsid w:val="00877A3A"/>
    <w:rsid w:val="008834E9"/>
    <w:rsid w:val="00885567"/>
    <w:rsid w:val="00886120"/>
    <w:rsid w:val="00886B96"/>
    <w:rsid w:val="00887092"/>
    <w:rsid w:val="0089091B"/>
    <w:rsid w:val="008B0EDA"/>
    <w:rsid w:val="008D200B"/>
    <w:rsid w:val="008D5AA3"/>
    <w:rsid w:val="008E1993"/>
    <w:rsid w:val="008E1CC8"/>
    <w:rsid w:val="008E4E68"/>
    <w:rsid w:val="008E7FA9"/>
    <w:rsid w:val="008F3F59"/>
    <w:rsid w:val="008F45C6"/>
    <w:rsid w:val="00901268"/>
    <w:rsid w:val="00903C68"/>
    <w:rsid w:val="00906DBF"/>
    <w:rsid w:val="00911FAD"/>
    <w:rsid w:val="00912BBC"/>
    <w:rsid w:val="009138AA"/>
    <w:rsid w:val="00920694"/>
    <w:rsid w:val="00922C60"/>
    <w:rsid w:val="00925064"/>
    <w:rsid w:val="00925CBE"/>
    <w:rsid w:val="00927C4F"/>
    <w:rsid w:val="00935B7F"/>
    <w:rsid w:val="009465BB"/>
    <w:rsid w:val="009621FB"/>
    <w:rsid w:val="0096793F"/>
    <w:rsid w:val="00975193"/>
    <w:rsid w:val="00976ABB"/>
    <w:rsid w:val="00977F09"/>
    <w:rsid w:val="00983AA7"/>
    <w:rsid w:val="00990AB4"/>
    <w:rsid w:val="009A3462"/>
    <w:rsid w:val="009A5AA5"/>
    <w:rsid w:val="009B3800"/>
    <w:rsid w:val="009C23E0"/>
    <w:rsid w:val="009C49FA"/>
    <w:rsid w:val="009F326F"/>
    <w:rsid w:val="009F632C"/>
    <w:rsid w:val="009F6B3A"/>
    <w:rsid w:val="009F7AFA"/>
    <w:rsid w:val="00A04C33"/>
    <w:rsid w:val="00A126CA"/>
    <w:rsid w:val="00A330B3"/>
    <w:rsid w:val="00A33DE0"/>
    <w:rsid w:val="00A34F28"/>
    <w:rsid w:val="00A35BC3"/>
    <w:rsid w:val="00A37BDF"/>
    <w:rsid w:val="00A37CD2"/>
    <w:rsid w:val="00A444D4"/>
    <w:rsid w:val="00A501BC"/>
    <w:rsid w:val="00A55BD1"/>
    <w:rsid w:val="00A658FA"/>
    <w:rsid w:val="00A700A5"/>
    <w:rsid w:val="00A72E14"/>
    <w:rsid w:val="00A767AC"/>
    <w:rsid w:val="00A816B0"/>
    <w:rsid w:val="00A82563"/>
    <w:rsid w:val="00A85496"/>
    <w:rsid w:val="00A90C37"/>
    <w:rsid w:val="00A956BE"/>
    <w:rsid w:val="00AA172F"/>
    <w:rsid w:val="00AA302F"/>
    <w:rsid w:val="00AA3D26"/>
    <w:rsid w:val="00AA42C1"/>
    <w:rsid w:val="00AA442B"/>
    <w:rsid w:val="00AA767C"/>
    <w:rsid w:val="00AB1E73"/>
    <w:rsid w:val="00AD2BF5"/>
    <w:rsid w:val="00AD401E"/>
    <w:rsid w:val="00AE010A"/>
    <w:rsid w:val="00AE1177"/>
    <w:rsid w:val="00AE4032"/>
    <w:rsid w:val="00AF26E8"/>
    <w:rsid w:val="00AF313C"/>
    <w:rsid w:val="00AF314C"/>
    <w:rsid w:val="00B2553C"/>
    <w:rsid w:val="00B305D7"/>
    <w:rsid w:val="00B30ABA"/>
    <w:rsid w:val="00B3559B"/>
    <w:rsid w:val="00B36949"/>
    <w:rsid w:val="00B3782D"/>
    <w:rsid w:val="00B43F3B"/>
    <w:rsid w:val="00B441C4"/>
    <w:rsid w:val="00B45D1E"/>
    <w:rsid w:val="00B46512"/>
    <w:rsid w:val="00B52E35"/>
    <w:rsid w:val="00B55B9C"/>
    <w:rsid w:val="00B62E60"/>
    <w:rsid w:val="00B64A34"/>
    <w:rsid w:val="00B7034D"/>
    <w:rsid w:val="00B70585"/>
    <w:rsid w:val="00B84EF1"/>
    <w:rsid w:val="00BA1B41"/>
    <w:rsid w:val="00BA3633"/>
    <w:rsid w:val="00BB12DA"/>
    <w:rsid w:val="00BB601A"/>
    <w:rsid w:val="00BC1D16"/>
    <w:rsid w:val="00BD107E"/>
    <w:rsid w:val="00BE6EB2"/>
    <w:rsid w:val="00BF03C1"/>
    <w:rsid w:val="00BF2D2C"/>
    <w:rsid w:val="00BF3BC5"/>
    <w:rsid w:val="00BF4B4B"/>
    <w:rsid w:val="00BF52DB"/>
    <w:rsid w:val="00C02015"/>
    <w:rsid w:val="00C11A00"/>
    <w:rsid w:val="00C13C55"/>
    <w:rsid w:val="00C16DFA"/>
    <w:rsid w:val="00C22610"/>
    <w:rsid w:val="00C277C3"/>
    <w:rsid w:val="00C40B57"/>
    <w:rsid w:val="00C43DAB"/>
    <w:rsid w:val="00C4534C"/>
    <w:rsid w:val="00C51832"/>
    <w:rsid w:val="00C613EF"/>
    <w:rsid w:val="00C66701"/>
    <w:rsid w:val="00C90D14"/>
    <w:rsid w:val="00C920E5"/>
    <w:rsid w:val="00C971AB"/>
    <w:rsid w:val="00CA5220"/>
    <w:rsid w:val="00CB1C1F"/>
    <w:rsid w:val="00CC403A"/>
    <w:rsid w:val="00CD1819"/>
    <w:rsid w:val="00CE6579"/>
    <w:rsid w:val="00CF2B6E"/>
    <w:rsid w:val="00D068CC"/>
    <w:rsid w:val="00D1193F"/>
    <w:rsid w:val="00D15AC3"/>
    <w:rsid w:val="00D222FE"/>
    <w:rsid w:val="00D23265"/>
    <w:rsid w:val="00D246FA"/>
    <w:rsid w:val="00D276DC"/>
    <w:rsid w:val="00D302A2"/>
    <w:rsid w:val="00D30F8F"/>
    <w:rsid w:val="00D327FF"/>
    <w:rsid w:val="00D41774"/>
    <w:rsid w:val="00D436C1"/>
    <w:rsid w:val="00D44A29"/>
    <w:rsid w:val="00D455BF"/>
    <w:rsid w:val="00D54A9E"/>
    <w:rsid w:val="00D56CA9"/>
    <w:rsid w:val="00D61AC7"/>
    <w:rsid w:val="00D61D23"/>
    <w:rsid w:val="00D64B74"/>
    <w:rsid w:val="00D66548"/>
    <w:rsid w:val="00D81632"/>
    <w:rsid w:val="00D84FC8"/>
    <w:rsid w:val="00D90BAA"/>
    <w:rsid w:val="00D94CA2"/>
    <w:rsid w:val="00DA6E2E"/>
    <w:rsid w:val="00DB3D1A"/>
    <w:rsid w:val="00DC43FB"/>
    <w:rsid w:val="00DC4512"/>
    <w:rsid w:val="00DD0BA6"/>
    <w:rsid w:val="00DD276E"/>
    <w:rsid w:val="00DE04E6"/>
    <w:rsid w:val="00DE2A24"/>
    <w:rsid w:val="00DE6DF7"/>
    <w:rsid w:val="00DF00CA"/>
    <w:rsid w:val="00DF29A4"/>
    <w:rsid w:val="00DF6457"/>
    <w:rsid w:val="00E00D6E"/>
    <w:rsid w:val="00E10AFC"/>
    <w:rsid w:val="00E16817"/>
    <w:rsid w:val="00E34580"/>
    <w:rsid w:val="00E41178"/>
    <w:rsid w:val="00E45E4C"/>
    <w:rsid w:val="00E466FC"/>
    <w:rsid w:val="00E569BB"/>
    <w:rsid w:val="00E57295"/>
    <w:rsid w:val="00E72965"/>
    <w:rsid w:val="00E74F81"/>
    <w:rsid w:val="00E75054"/>
    <w:rsid w:val="00E75414"/>
    <w:rsid w:val="00E83AC9"/>
    <w:rsid w:val="00E85335"/>
    <w:rsid w:val="00E87BD7"/>
    <w:rsid w:val="00E944E2"/>
    <w:rsid w:val="00EA5126"/>
    <w:rsid w:val="00EA6B52"/>
    <w:rsid w:val="00EB5EB9"/>
    <w:rsid w:val="00EB6AB4"/>
    <w:rsid w:val="00EB7903"/>
    <w:rsid w:val="00EC303C"/>
    <w:rsid w:val="00EC3538"/>
    <w:rsid w:val="00EC79D3"/>
    <w:rsid w:val="00EC7A87"/>
    <w:rsid w:val="00EE254E"/>
    <w:rsid w:val="00F103F3"/>
    <w:rsid w:val="00F16103"/>
    <w:rsid w:val="00F24D8F"/>
    <w:rsid w:val="00F2730B"/>
    <w:rsid w:val="00F30AA8"/>
    <w:rsid w:val="00F34EC7"/>
    <w:rsid w:val="00F35EAA"/>
    <w:rsid w:val="00F37E03"/>
    <w:rsid w:val="00F40A99"/>
    <w:rsid w:val="00F526B2"/>
    <w:rsid w:val="00F5733E"/>
    <w:rsid w:val="00F60C68"/>
    <w:rsid w:val="00F63256"/>
    <w:rsid w:val="00F65652"/>
    <w:rsid w:val="00F66C99"/>
    <w:rsid w:val="00F67336"/>
    <w:rsid w:val="00F70CD9"/>
    <w:rsid w:val="00F70D50"/>
    <w:rsid w:val="00F74638"/>
    <w:rsid w:val="00F80B21"/>
    <w:rsid w:val="00F83AB0"/>
    <w:rsid w:val="00F9170F"/>
    <w:rsid w:val="00F965EB"/>
    <w:rsid w:val="00FA0AA2"/>
    <w:rsid w:val="00FA12AC"/>
    <w:rsid w:val="00FB7DC2"/>
    <w:rsid w:val="00FC6688"/>
    <w:rsid w:val="00FD538B"/>
    <w:rsid w:val="00FE1D51"/>
    <w:rsid w:val="00FE35F4"/>
    <w:rsid w:val="00FE4C9F"/>
    <w:rsid w:val="00FE4EA2"/>
    <w:rsid w:val="00FF07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FBBC23B"/>
  <w15:docId w15:val="{96CFEACA-2148-472F-9AFB-43CD601F15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IBM Plex Sans" w:eastAsia="IBM Plex Sans" w:hAnsi="IBM Plex Sans" w:cs="IBM Plex Sans"/>
        <w:lang w:val="ru" w:eastAsia="ru-RU" w:bidi="ar-SA"/>
      </w:rPr>
    </w:rPrDefault>
    <w:pPrDefault>
      <w:pPr>
        <w:spacing w:after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20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20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jc w:val="left"/>
    </w:pPr>
    <w:rPr>
      <w:rFonts w:ascii="Arial" w:eastAsia="Arial" w:hAnsi="Arial" w:cs="Arial"/>
      <w:b/>
      <w:color w:val="000000"/>
      <w:sz w:val="96"/>
      <w:szCs w:val="96"/>
    </w:rPr>
  </w:style>
  <w:style w:type="paragraph" w:styleId="a4">
    <w:name w:val="Subtitle"/>
    <w:basedOn w:val="a"/>
    <w:next w:val="a"/>
    <w:uiPriority w:val="11"/>
    <w:qFormat/>
    <w:pPr>
      <w:keepNext/>
      <w:keepLine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  <w:between w:val="none" w:sz="0" w:space="0" w:color="000000"/>
      </w:pBdr>
      <w:spacing w:after="80"/>
      <w:jc w:val="left"/>
    </w:pPr>
    <w:rPr>
      <w:rFonts w:ascii="Arial" w:eastAsia="Arial" w:hAnsi="Arial" w:cs="Arial"/>
      <w:color w:val="ABB1B9"/>
      <w:sz w:val="32"/>
      <w:szCs w:val="32"/>
    </w:rPr>
  </w:style>
  <w:style w:type="table" w:customStyle="1" w:styleId="a5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7C31FD"/>
    <w:pPr>
      <w:ind w:left="720"/>
      <w:contextualSpacing/>
    </w:pPr>
  </w:style>
  <w:style w:type="character" w:styleId="a7">
    <w:name w:val="line number"/>
    <w:basedOn w:val="a0"/>
    <w:uiPriority w:val="99"/>
    <w:semiHidden/>
    <w:unhideWhenUsed/>
    <w:rsid w:val="00624470"/>
  </w:style>
  <w:style w:type="paragraph" w:styleId="a8">
    <w:name w:val="header"/>
    <w:basedOn w:val="a"/>
    <w:link w:val="a9"/>
    <w:uiPriority w:val="99"/>
    <w:unhideWhenUsed/>
    <w:rsid w:val="00624470"/>
    <w:pPr>
      <w:tabs>
        <w:tab w:val="center" w:pos="4677"/>
        <w:tab w:val="right" w:pos="9355"/>
      </w:tabs>
      <w:spacing w:after="0"/>
    </w:pPr>
  </w:style>
  <w:style w:type="character" w:customStyle="1" w:styleId="a9">
    <w:name w:val="Верхний колонтитул Знак"/>
    <w:basedOn w:val="a0"/>
    <w:link w:val="a8"/>
    <w:uiPriority w:val="99"/>
    <w:rsid w:val="00624470"/>
  </w:style>
  <w:style w:type="paragraph" w:styleId="aa">
    <w:name w:val="footer"/>
    <w:basedOn w:val="a"/>
    <w:link w:val="ab"/>
    <w:uiPriority w:val="99"/>
    <w:unhideWhenUsed/>
    <w:rsid w:val="00624470"/>
    <w:pPr>
      <w:tabs>
        <w:tab w:val="center" w:pos="4677"/>
        <w:tab w:val="right" w:pos="9355"/>
      </w:tabs>
      <w:spacing w:after="0"/>
    </w:pPr>
  </w:style>
  <w:style w:type="character" w:customStyle="1" w:styleId="ab">
    <w:name w:val="Нижний колонтитул Знак"/>
    <w:basedOn w:val="a0"/>
    <w:link w:val="aa"/>
    <w:uiPriority w:val="99"/>
    <w:rsid w:val="00624470"/>
  </w:style>
  <w:style w:type="character" w:styleId="ac">
    <w:name w:val="Hyperlink"/>
    <w:basedOn w:val="a0"/>
    <w:uiPriority w:val="99"/>
    <w:unhideWhenUsed/>
    <w:rsid w:val="00AE4032"/>
    <w:rPr>
      <w:color w:val="0000FF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AE4032"/>
    <w:rPr>
      <w:color w:val="605E5C"/>
      <w:shd w:val="clear" w:color="auto" w:fill="E1DFDD"/>
    </w:rPr>
  </w:style>
  <w:style w:type="character" w:styleId="ae">
    <w:name w:val="FollowedHyperlink"/>
    <w:basedOn w:val="a0"/>
    <w:uiPriority w:val="99"/>
    <w:semiHidden/>
    <w:unhideWhenUsed/>
    <w:rsid w:val="00AE4032"/>
    <w:rPr>
      <w:color w:val="800080" w:themeColor="followedHyperlink"/>
      <w:u w:val="single"/>
    </w:rPr>
  </w:style>
  <w:style w:type="table" w:styleId="af">
    <w:name w:val="Table Grid"/>
    <w:basedOn w:val="a1"/>
    <w:uiPriority w:val="39"/>
    <w:rsid w:val="00452EB1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TOC Heading"/>
    <w:basedOn w:val="1"/>
    <w:next w:val="a"/>
    <w:uiPriority w:val="39"/>
    <w:unhideWhenUsed/>
    <w:qFormat/>
    <w:rsid w:val="00432E7E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  <w:lang w:val="ru-RU"/>
    </w:rPr>
  </w:style>
  <w:style w:type="paragraph" w:styleId="10">
    <w:name w:val="toc 1"/>
    <w:basedOn w:val="a"/>
    <w:next w:val="a"/>
    <w:autoRedefine/>
    <w:uiPriority w:val="39"/>
    <w:unhideWhenUsed/>
    <w:rsid w:val="00505791"/>
    <w:pPr>
      <w:tabs>
        <w:tab w:val="right" w:leader="dot" w:pos="9631"/>
      </w:tabs>
      <w:spacing w:after="100"/>
    </w:pPr>
    <w:rPr>
      <w:rFonts w:ascii="Times New Roman" w:hAnsi="Times New Roman" w:cs="Times New Roman"/>
      <w:noProof/>
      <w:sz w:val="24"/>
      <w:szCs w:val="24"/>
      <w:lang w:val="ru-RU"/>
    </w:rPr>
  </w:style>
  <w:style w:type="paragraph" w:styleId="20">
    <w:name w:val="toc 2"/>
    <w:basedOn w:val="a"/>
    <w:next w:val="a"/>
    <w:autoRedefine/>
    <w:uiPriority w:val="39"/>
    <w:unhideWhenUsed/>
    <w:rsid w:val="00432E7E"/>
    <w:pPr>
      <w:spacing w:after="100"/>
      <w:ind w:left="200"/>
    </w:pPr>
  </w:style>
  <w:style w:type="paragraph" w:styleId="31">
    <w:name w:val="toc 3"/>
    <w:basedOn w:val="a"/>
    <w:next w:val="a"/>
    <w:autoRedefine/>
    <w:uiPriority w:val="39"/>
    <w:unhideWhenUsed/>
    <w:rsid w:val="00432E7E"/>
    <w:pPr>
      <w:spacing w:after="100"/>
      <w:ind w:left="400"/>
    </w:pPr>
  </w:style>
  <w:style w:type="character" w:customStyle="1" w:styleId="30">
    <w:name w:val="Заголовок 3 Знак"/>
    <w:basedOn w:val="a0"/>
    <w:link w:val="3"/>
    <w:uiPriority w:val="9"/>
    <w:rsid w:val="00082293"/>
    <w:rPr>
      <w:b/>
      <w:sz w:val="28"/>
      <w:szCs w:val="28"/>
    </w:rPr>
  </w:style>
  <w:style w:type="paragraph" w:styleId="af1">
    <w:name w:val="footnote text"/>
    <w:basedOn w:val="a"/>
    <w:link w:val="af2"/>
    <w:uiPriority w:val="99"/>
    <w:semiHidden/>
    <w:unhideWhenUsed/>
    <w:rsid w:val="00DB3D1A"/>
    <w:pPr>
      <w:spacing w:after="0"/>
    </w:pPr>
  </w:style>
  <w:style w:type="character" w:customStyle="1" w:styleId="af2">
    <w:name w:val="Текст сноски Знак"/>
    <w:basedOn w:val="a0"/>
    <w:link w:val="af1"/>
    <w:uiPriority w:val="99"/>
    <w:semiHidden/>
    <w:rsid w:val="00DB3D1A"/>
  </w:style>
  <w:style w:type="character" w:styleId="af3">
    <w:name w:val="footnote reference"/>
    <w:basedOn w:val="a0"/>
    <w:uiPriority w:val="99"/>
    <w:semiHidden/>
    <w:unhideWhenUsed/>
    <w:rsid w:val="00DB3D1A"/>
    <w:rPr>
      <w:vertAlign w:val="superscript"/>
    </w:rPr>
  </w:style>
  <w:style w:type="paragraph" w:styleId="HTML">
    <w:name w:val="HTML Preformatted"/>
    <w:basedOn w:val="a"/>
    <w:link w:val="HTML0"/>
    <w:uiPriority w:val="99"/>
    <w:unhideWhenUsed/>
    <w:rsid w:val="00A33DE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  <w:jc w:val="left"/>
    </w:pPr>
    <w:rPr>
      <w:rFonts w:ascii="Courier New" w:eastAsia="Times New Roman" w:hAnsi="Courier New" w:cs="Courier New"/>
      <w:lang w:val="ru-RU"/>
    </w:rPr>
  </w:style>
  <w:style w:type="character" w:customStyle="1" w:styleId="HTML0">
    <w:name w:val="Стандартный HTML Знак"/>
    <w:basedOn w:val="a0"/>
    <w:link w:val="HTML"/>
    <w:uiPriority w:val="99"/>
    <w:rsid w:val="00A33DE0"/>
    <w:rPr>
      <w:rFonts w:ascii="Courier New" w:eastAsia="Times New Roman" w:hAnsi="Courier New" w:cs="Courier New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657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411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5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09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3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0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057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6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0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213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109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37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419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772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50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1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9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45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05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766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6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57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257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07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946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928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18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03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6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72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0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84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93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81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22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67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56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6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472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409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84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29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546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74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834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94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75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83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93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33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95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9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5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9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53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42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811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80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11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81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4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11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07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4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22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91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4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60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46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500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73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63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90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8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6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76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03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504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88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17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085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86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628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header" Target="header1.xml"/><Relationship Id="rId47" Type="http://schemas.openxmlformats.org/officeDocument/2006/relationships/image" Target="media/image29.emf"/><Relationship Id="rId50" Type="http://schemas.openxmlformats.org/officeDocument/2006/relationships/package" Target="embeddings/Microsoft_Excel_Worksheet1.xlsx"/><Relationship Id="rId55" Type="http://schemas.openxmlformats.org/officeDocument/2006/relationships/footer" Target="footer4.xml"/><Relationship Id="rId63" Type="http://schemas.openxmlformats.org/officeDocument/2006/relationships/image" Target="media/image40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hyperlink" Target="https://www.qlik.com/ru-ru" TargetMode="External"/><Relationship Id="rId29" Type="http://schemas.openxmlformats.org/officeDocument/2006/relationships/image" Target="media/image18.png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hyperlink" Target="https://reprints2.forrester.com/" TargetMode="External"/><Relationship Id="rId45" Type="http://schemas.openxmlformats.org/officeDocument/2006/relationships/header" Target="header2.xml"/><Relationship Id="rId53" Type="http://schemas.openxmlformats.org/officeDocument/2006/relationships/footer" Target="footer3.xml"/><Relationship Id="rId58" Type="http://schemas.openxmlformats.org/officeDocument/2006/relationships/image" Target="media/image35.png"/><Relationship Id="rId5" Type="http://schemas.openxmlformats.org/officeDocument/2006/relationships/settings" Target="settings.xml"/><Relationship Id="rId61" Type="http://schemas.openxmlformats.org/officeDocument/2006/relationships/image" Target="media/image38.png"/><Relationship Id="rId19" Type="http://schemas.openxmlformats.org/officeDocument/2006/relationships/image" Target="media/image8.png"/><Relationship Id="rId14" Type="http://schemas.openxmlformats.org/officeDocument/2006/relationships/hyperlink" Target="https://powerbi.microsoft.com/ru-ru/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28.emf"/><Relationship Id="rId48" Type="http://schemas.openxmlformats.org/officeDocument/2006/relationships/package" Target="embeddings/Microsoft_Excel_Worksheet.xlsx"/><Relationship Id="rId56" Type="http://schemas.openxmlformats.org/officeDocument/2006/relationships/image" Target="media/image33.png"/><Relationship Id="rId64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hyperlink" Target="https://datastudio.google.com/overview" TargetMode="External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oter" Target="footer2.xml"/><Relationship Id="rId59" Type="http://schemas.openxmlformats.org/officeDocument/2006/relationships/image" Target="media/image36.png"/><Relationship Id="rId20" Type="http://schemas.openxmlformats.org/officeDocument/2006/relationships/image" Target="media/image9.png"/><Relationship Id="rId41" Type="http://schemas.openxmlformats.org/officeDocument/2006/relationships/footer" Target="footer1.xml"/><Relationship Id="rId54" Type="http://schemas.openxmlformats.org/officeDocument/2006/relationships/header" Target="header3.xml"/><Relationship Id="rId62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0.emf"/><Relationship Id="rId57" Type="http://schemas.openxmlformats.org/officeDocument/2006/relationships/image" Target="media/image34.png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44" Type="http://schemas.openxmlformats.org/officeDocument/2006/relationships/oleObject" Target="embeddings/Microsoft_Visio_2003-2010_Drawing.vsd"/><Relationship Id="rId52" Type="http://schemas.openxmlformats.org/officeDocument/2006/relationships/image" Target="media/image32.png"/><Relationship Id="rId60" Type="http://schemas.openxmlformats.org/officeDocument/2006/relationships/image" Target="media/image37.png"/><Relationship Id="rId65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7.png"/><Relationship Id="rId39" Type="http://schemas.openxmlformats.org/officeDocument/2006/relationships/hyperlink" Target="https://www.pwc.com/" TargetMode="Externa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1bo46Itpd9I6qJbptnPqfUJ+y2g==">CgMxLjA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E48DAABF-DE17-4B88-9C32-975EA8EBB1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84</Pages>
  <Words>11861</Words>
  <Characters>67610</Characters>
  <Application>Microsoft Office Word</Application>
  <DocSecurity>0</DocSecurity>
  <Lines>563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Bor Andrey</cp:lastModifiedBy>
  <cp:revision>47</cp:revision>
  <dcterms:created xsi:type="dcterms:W3CDTF">2024-06-12T08:50:00Z</dcterms:created>
  <dcterms:modified xsi:type="dcterms:W3CDTF">2024-06-20T17:10:00Z</dcterms:modified>
</cp:coreProperties>
</file>